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proofErr w:type="gramStart"/>
      <w:r w:rsidRPr="008F20B5">
        <w:rPr>
          <w:rFonts w:ascii="標楷體" w:hAnsi="標楷體" w:hint="eastAsia"/>
        </w:rPr>
        <w:t>介</w:t>
      </w:r>
      <w:proofErr w:type="gramEnd"/>
      <w:r w:rsidRPr="008F20B5">
        <w:rPr>
          <w:rFonts w:ascii="標楷體" w:hAnsi="標楷體" w:hint="eastAsia"/>
        </w:rPr>
        <w:t>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7C79F788" w:rsidR="00E55F55" w:rsidRPr="008F20B5" w:rsidRDefault="00E55F55" w:rsidP="001F458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r w:rsidR="008055F0">
              <w:rPr>
                <w:rFonts w:ascii="標楷體" w:hAnsi="標楷體" w:hint="eastAsia"/>
              </w:rPr>
              <w:t>2</w:t>
            </w:r>
            <w:r w:rsidR="00CC5E22">
              <w:rPr>
                <w:rFonts w:ascii="標楷體" w:hAnsi="標楷體" w:hint="eastAsia"/>
              </w:rPr>
              <w:t>4</w:t>
            </w:r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2F2572A5" w:rsidR="00E55F55" w:rsidRPr="008F20B5" w:rsidRDefault="00E55F55" w:rsidP="00632263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r w:rsidR="00C36270">
              <w:rPr>
                <w:rFonts w:ascii="標楷體" w:hAnsi="標楷體"/>
              </w:rPr>
              <w:t>1</w:t>
            </w:r>
            <w:r w:rsidRPr="008F20B5">
              <w:rPr>
                <w:rFonts w:ascii="標楷體" w:hAnsi="標楷體"/>
              </w:rPr>
              <w:t>/</w:t>
            </w:r>
            <w:r w:rsidR="00C36270">
              <w:rPr>
                <w:rFonts w:ascii="標楷體" w:hAnsi="標楷體"/>
              </w:rPr>
              <w:t>0</w:t>
            </w:r>
            <w:r w:rsidR="00CC5E22">
              <w:rPr>
                <w:rFonts w:ascii="標楷體" w:hAnsi="標楷體" w:hint="eastAsia"/>
              </w:rPr>
              <w:t>4</w:t>
            </w:r>
            <w:r w:rsidRPr="008F20B5">
              <w:rPr>
                <w:rFonts w:ascii="標楷體" w:hAnsi="標楷體"/>
              </w:rPr>
              <w:t>/</w:t>
            </w:r>
            <w:r w:rsidR="00CC5E22">
              <w:rPr>
                <w:rFonts w:ascii="標楷體" w:hAnsi="標楷體" w:hint="eastAsia"/>
              </w:rPr>
              <w:t>29</w:t>
            </w:r>
            <w:bookmarkStart w:id="0" w:name="_GoBack"/>
            <w:bookmarkEnd w:id="0"/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lastRenderedPageBreak/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E466D6" wp14:editId="6E332CC3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37296F" w:rsidRDefault="0037296F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37296F" w:rsidRDefault="0037296F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37296F" w:rsidRDefault="0037296F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37296F" w:rsidRDefault="0037296F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37296F" w:rsidRDefault="0037296F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37296F" w:rsidRDefault="0037296F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E4A033F" wp14:editId="5387C7A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37296F" w:rsidRDefault="0037296F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37296F" w:rsidRDefault="0037296F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37296F" w:rsidRDefault="0037296F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4E4A033F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37296F" w:rsidRDefault="0037296F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37296F" w:rsidRDefault="0037296F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37296F" w:rsidRDefault="0037296F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proofErr w:type="gramStart"/>
            <w:r w:rsidRPr="008F20B5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6</w:t>
            </w:r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0</w:t>
            </w:r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11,L2153</w:t>
            </w:r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7</w:t>
            </w:r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1/24</w:t>
            </w:r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101,</w:t>
            </w:r>
            <w:r>
              <w:rPr>
                <w:rFonts w:ascii="標楷體" w:hAnsi="標楷體"/>
              </w:rPr>
              <w:t>L2153</w:t>
            </w:r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8</w:t>
            </w:r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1</w:t>
            </w:r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1</w:t>
            </w:r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9</w:t>
            </w:r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</w:t>
            </w:r>
            <w:r w:rsidR="00D940B1" w:rsidRPr="00614F5B">
              <w:rPr>
                <w:rFonts w:ascii="標楷體" w:hAnsi="標楷體" w:hint="eastAsia"/>
              </w:rPr>
              <w:t>下行</w:t>
            </w:r>
            <w:r w:rsidR="00D940B1" w:rsidRPr="00614F5B">
              <w:rPr>
                <w:rFonts w:ascii="標楷體" w:hAnsi="標楷體"/>
              </w:rPr>
              <w:t>欄位</w:t>
            </w:r>
            <w:r w:rsidR="00D940B1">
              <w:rPr>
                <w:rFonts w:ascii="標楷體" w:hAnsi="標楷體" w:hint="eastAsia"/>
              </w:rPr>
              <w:t>L</w:t>
            </w:r>
            <w:r w:rsidRPr="008F20B5"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411</w:t>
            </w:r>
            <w:r>
              <w:rPr>
                <w:rFonts w:ascii="標楷體" w:hAnsi="標楷體" w:hint="eastAsia"/>
              </w:rPr>
              <w:t>,L2415,L2153</w:t>
            </w:r>
            <w:r w:rsidR="00167D24">
              <w:rPr>
                <w:rFonts w:ascii="標楷體" w:hAnsi="標楷體" w:hint="eastAsia"/>
              </w:rPr>
              <w:t>,L2111</w:t>
            </w:r>
          </w:p>
          <w:p w14:paraId="26DC0525" w14:textId="7171D163" w:rsidR="00D940B1" w:rsidRPr="008F20B5" w:rsidRDefault="00D940B1" w:rsidP="0013259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及</w:t>
            </w:r>
            <w:r w:rsidRPr="00614F5B">
              <w:rPr>
                <w:rFonts w:ascii="標楷體" w:hAnsi="標楷體" w:hint="eastAsia"/>
              </w:rPr>
              <w:t>下行共用區域</w:t>
            </w:r>
            <w:r w:rsidRPr="00614F5B">
              <w:rPr>
                <w:rFonts w:ascii="標楷體" w:hAnsi="標楷體"/>
              </w:rPr>
              <w:t>欄位</w:t>
            </w:r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0</w:t>
            </w:r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2</w:t>
            </w:r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hyperlink w:anchor="_L2306關係人資料建立" w:history="1">
              <w:r w:rsidRPr="00614F5B">
                <w:t>L2306</w:t>
              </w:r>
            </w:hyperlink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1</w:t>
            </w:r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2020/12/0</w:t>
            </w:r>
            <w:r w:rsidR="00D8000D">
              <w:rPr>
                <w:rFonts w:ascii="標楷體" w:hAnsi="標楷體"/>
              </w:rPr>
              <w:t>7</w:t>
            </w:r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增加</w:t>
            </w:r>
            <w:r w:rsidRPr="008F20B5">
              <w:rPr>
                <w:rFonts w:ascii="標楷體" w:hAnsi="標楷體" w:hint="eastAsia"/>
              </w:rPr>
              <w:t>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2418/L7911/L7912</w:t>
            </w:r>
          </w:p>
          <w:p w14:paraId="08245CF2" w14:textId="4E15040E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</w:t>
            </w:r>
            <w:r>
              <w:rPr>
                <w:rFonts w:ascii="標楷體" w:hAnsi="標楷體" w:hint="eastAsia"/>
              </w:rPr>
              <w:t>:</w:t>
            </w:r>
            <w:r w:rsidR="00D8000D">
              <w:t xml:space="preserve"> </w:t>
            </w:r>
            <w:r w:rsidR="00D8000D" w:rsidRPr="00D8000D">
              <w:rPr>
                <w:rFonts w:ascii="標楷體" w:hAnsi="標楷體"/>
              </w:rPr>
              <w:t>L1101/L2153/L2411/L2416/L2101</w:t>
            </w:r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</w:t>
            </w:r>
            <w:r>
              <w:rPr>
                <w:rFonts w:ascii="標楷體" w:hAnsi="標楷體" w:hint="eastAsia"/>
              </w:rPr>
              <w:t>1</w:t>
            </w:r>
            <w:r>
              <w:rPr>
                <w:rFonts w:ascii="標楷體" w:hAnsi="標楷體"/>
              </w:rPr>
              <w:t>2</w:t>
            </w:r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Header</w:t>
            </w:r>
            <w:r>
              <w:rPr>
                <w:rFonts w:ascii="標楷體" w:hAnsi="標楷體" w:hint="eastAsia"/>
              </w:rPr>
              <w:t>欄位加預設值</w:t>
            </w:r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3</w:t>
            </w:r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</w:t>
            </w:r>
            <w:r>
              <w:rPr>
                <w:rFonts w:ascii="標楷體" w:hAnsi="標楷體"/>
              </w:rPr>
              <w:t>416</w:t>
            </w:r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4</w:t>
            </w:r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0/12/30</w:t>
            </w:r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更新金額</w:t>
            </w:r>
            <w:r w:rsidR="003F4579">
              <w:rPr>
                <w:rFonts w:ascii="標楷體" w:hAnsi="標楷體"/>
              </w:rPr>
              <w:t>,</w:t>
            </w:r>
            <w:r w:rsidR="003F4579">
              <w:rPr>
                <w:rFonts w:ascii="標楷體" w:hAnsi="標楷體" w:hint="eastAsia"/>
              </w:rPr>
              <w:t>數字欄位 X -&gt; 9 TYPE</w:t>
            </w:r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200302" w:rsidRPr="008F20B5" w14:paraId="605F838B" w14:textId="77777777" w:rsidTr="008464F4"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5</w:t>
            </w:r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08</w:t>
            </w:r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 新增介紹人欄位</w:t>
            </w:r>
            <w:r>
              <w:rPr>
                <w:rFonts w:ascii="標楷體" w:hAnsi="標楷體"/>
              </w:rPr>
              <w:t>X,6,</w:t>
            </w:r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1D0791" w:rsidRPr="008F20B5" w14:paraId="4AC80264" w14:textId="77777777" w:rsidTr="004A1C2C"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1</w:t>
            </w:r>
            <w:r w:rsidR="00200302">
              <w:rPr>
                <w:rFonts w:ascii="標楷體" w:hAnsi="標楷體" w:hint="eastAsia"/>
              </w:rPr>
              <w:t>6</w:t>
            </w:r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1/01/</w:t>
            </w:r>
            <w:r w:rsidR="00200302">
              <w:rPr>
                <w:rFonts w:ascii="標楷體" w:hAnsi="標楷體" w:hint="eastAsia"/>
              </w:rPr>
              <w:t>14</w:t>
            </w:r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1101</w:t>
            </w:r>
            <w:r w:rsidR="00200302">
              <w:rPr>
                <w:rFonts w:ascii="標楷體" w:hAnsi="標楷體" w:hint="eastAsia"/>
              </w:rPr>
              <w:t xml:space="preserve"> 郵遞區號改為3-3</w:t>
            </w:r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F394E" w:rsidRPr="008F20B5" w14:paraId="3ABDBFEE" w14:textId="77777777" w:rsidTr="004A1C2C"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7</w:t>
            </w:r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1</w:t>
            </w:r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</w:t>
            </w:r>
            <w:proofErr w:type="gramStart"/>
            <w:r>
              <w:rPr>
                <w:rFonts w:ascii="標楷體" w:hAnsi="標楷體" w:hint="eastAsia"/>
              </w:rPr>
              <w:t>必填欄</w:t>
            </w:r>
            <w:proofErr w:type="gramEnd"/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33665D" w:rsidRPr="008F20B5" w14:paraId="2A58BF35" w14:textId="77777777" w:rsidTr="004A1C2C"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V1.18</w:t>
            </w:r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7</w:t>
            </w:r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L1109</w:t>
            </w:r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E07801" w:rsidRPr="008F20B5" w14:paraId="1AD9F4FA" w14:textId="77777777" w:rsidTr="004A1C2C"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19</w:t>
            </w:r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01/28</w:t>
            </w:r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2101 </w:t>
            </w:r>
            <w:r>
              <w:rPr>
                <w:rFonts w:ascii="標楷體" w:hAnsi="標楷體" w:hint="eastAsia"/>
              </w:rPr>
              <w:t xml:space="preserve">變更欄位 </w:t>
            </w:r>
            <w:r w:rsidR="0061436C" w:rsidRPr="0061436C">
              <w:rPr>
                <w:rFonts w:ascii="標楷體" w:hAnsi="標楷體"/>
              </w:rPr>
              <w:t>Prohibit</w:t>
            </w:r>
            <w:r w:rsidR="0061436C">
              <w:rPr>
                <w:rFonts w:ascii="標楷體" w:hAnsi="標楷體"/>
              </w:rPr>
              <w:t>year</w:t>
            </w:r>
            <w:r>
              <w:rPr>
                <w:rFonts w:ascii="標楷體" w:hAnsi="標楷體" w:hint="eastAsia"/>
              </w:rPr>
              <w:t>限制清償期限</w:t>
            </w:r>
            <w:r w:rsidR="0061436C">
              <w:rPr>
                <w:rFonts w:ascii="標楷體" w:hAnsi="標楷體" w:hint="eastAsia"/>
              </w:rPr>
              <w:t>X</w:t>
            </w:r>
            <w:r w:rsidR="0061436C">
              <w:rPr>
                <w:rFonts w:ascii="標楷體" w:hAnsi="標楷體"/>
              </w:rPr>
              <w:t>,2</w:t>
            </w:r>
            <w:r>
              <w:rPr>
                <w:rFonts w:ascii="標楷體" w:hAnsi="標楷體" w:hint="eastAsia"/>
              </w:rPr>
              <w:t>&gt;</w:t>
            </w:r>
            <w:r w:rsidR="0061436C">
              <w:t xml:space="preserve"> </w:t>
            </w:r>
            <w:r w:rsidR="0061436C" w:rsidRPr="0061436C">
              <w:rPr>
                <w:rFonts w:ascii="標楷體" w:hAnsi="標楷體"/>
              </w:rPr>
              <w:t>ProhibitMonth</w:t>
            </w:r>
            <w:r>
              <w:rPr>
                <w:rFonts w:ascii="標楷體" w:hAnsi="標楷體" w:hint="eastAsia"/>
              </w:rPr>
              <w:t>限制清償期間</w:t>
            </w:r>
            <w:r w:rsidR="0061436C">
              <w:rPr>
                <w:rFonts w:ascii="標楷體" w:hAnsi="標楷體" w:hint="eastAsia"/>
              </w:rPr>
              <w:t xml:space="preserve"> </w:t>
            </w:r>
            <w:r w:rsidR="0061436C">
              <w:rPr>
                <w:rFonts w:ascii="標楷體" w:hAnsi="標楷體"/>
              </w:rPr>
              <w:t>X,3</w:t>
            </w:r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8055F0" w:rsidRPr="008F20B5" w14:paraId="3ED6E208" w14:textId="77777777" w:rsidTr="004A1C2C"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0</w:t>
            </w:r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2/22</w:t>
            </w:r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4A1187" w:rsidRPr="008F20B5" w14:paraId="492BDBDB" w14:textId="77777777" w:rsidTr="004A1C2C"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lastRenderedPageBreak/>
              <w:t>V</w:t>
            </w:r>
            <w:r>
              <w:rPr>
                <w:rFonts w:ascii="標楷體" w:hAnsi="標楷體"/>
              </w:rPr>
              <w:t>1.21</w:t>
            </w:r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6</w:t>
            </w:r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</w:t>
            </w:r>
            <w:r>
              <w:rPr>
                <w:rFonts w:ascii="標楷體" w:hAnsi="標楷體"/>
              </w:rPr>
              <w:t xml:space="preserve">7912 </w:t>
            </w:r>
            <w:r>
              <w:rPr>
                <w:rFonts w:ascii="標楷體" w:hAnsi="標楷體" w:hint="eastAsia"/>
              </w:rPr>
              <w:t>新增多筆式資料</w:t>
            </w:r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502E1F" w:rsidRPr="008F20B5" w14:paraId="2A98A993" w14:textId="77777777" w:rsidTr="004A1C2C"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2</w:t>
            </w:r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7</w:t>
            </w:r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新增欄位需</w:t>
            </w:r>
            <w:proofErr w:type="gramStart"/>
            <w:r>
              <w:rPr>
                <w:rFonts w:ascii="標楷體" w:hAnsi="標楷體" w:hint="eastAsia"/>
              </w:rPr>
              <w:t>前補零備註</w:t>
            </w:r>
            <w:proofErr w:type="gramEnd"/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683DBFA9" w14:textId="77777777" w:rsidTr="0031331B"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</w:t>
            </w:r>
            <w:r>
              <w:rPr>
                <w:rFonts w:ascii="標楷體" w:hAnsi="標楷體" w:hint="eastAsia"/>
              </w:rPr>
              <w:t>3</w:t>
            </w:r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3/1</w:t>
            </w:r>
            <w:r>
              <w:rPr>
                <w:rFonts w:ascii="標楷體" w:hAnsi="標楷體" w:hint="eastAsia"/>
              </w:rPr>
              <w:t>9</w:t>
            </w:r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/>
              </w:rPr>
              <w:t>E</w:t>
            </w:r>
            <w:r>
              <w:rPr>
                <w:rFonts w:ascii="標楷體" w:hAnsi="標楷體" w:hint="eastAsia"/>
              </w:rPr>
              <w:t>loan1-10</w:t>
            </w:r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</w:tr>
      <w:tr w:rsidR="00B22A8C" w:rsidRPr="008F20B5" w14:paraId="05C22050" w14:textId="77777777" w:rsidTr="004A1C2C">
        <w:tc>
          <w:tcPr>
            <w:tcW w:w="1108" w:type="dxa"/>
            <w:vAlign w:val="center"/>
          </w:tcPr>
          <w:p w14:paraId="586215EE" w14:textId="44F9BA5F" w:rsidR="00B22A8C" w:rsidRDefault="00614F5B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</w:t>
            </w:r>
            <w:r>
              <w:rPr>
                <w:rFonts w:ascii="標楷體" w:hAnsi="標楷體"/>
              </w:rPr>
              <w:t>1.24</w:t>
            </w:r>
          </w:p>
        </w:tc>
        <w:tc>
          <w:tcPr>
            <w:tcW w:w="1614" w:type="dxa"/>
            <w:vAlign w:val="center"/>
          </w:tcPr>
          <w:p w14:paraId="45F02C7E" w14:textId="47EEF337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</w:t>
            </w:r>
            <w:r>
              <w:rPr>
                <w:rFonts w:ascii="標楷體" w:hAnsi="標楷體"/>
              </w:rPr>
              <w:t>021/4/26</w:t>
            </w:r>
          </w:p>
        </w:tc>
        <w:tc>
          <w:tcPr>
            <w:tcW w:w="3936" w:type="dxa"/>
            <w:vAlign w:val="center"/>
          </w:tcPr>
          <w:p w14:paraId="0195AC8F" w14:textId="6F15F2CD" w:rsidR="00614F5B" w:rsidRDefault="00614F5B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交付</w:t>
            </w:r>
            <w:r>
              <w:rPr>
                <w:rFonts w:ascii="標楷體" w:hAnsi="標楷體" w:hint="eastAsia"/>
              </w:rPr>
              <w:t>URS</w:t>
            </w:r>
          </w:p>
          <w:p w14:paraId="29E7C03B" w14:textId="77C5FD5C" w:rsidR="00B22A8C" w:rsidRDefault="005B4B18" w:rsidP="005E3B86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7911、L7912</w:t>
            </w:r>
          </w:p>
        </w:tc>
        <w:tc>
          <w:tcPr>
            <w:tcW w:w="1134" w:type="dxa"/>
            <w:vAlign w:val="center"/>
          </w:tcPr>
          <w:p w14:paraId="3AC664D6" w14:textId="0F640C8B" w:rsidR="00B22A8C" w:rsidRPr="008F496E" w:rsidRDefault="00CC5E22" w:rsidP="005E3B86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</w:rPr>
              <w:t>余家興</w:t>
            </w:r>
          </w:p>
        </w:tc>
        <w:tc>
          <w:tcPr>
            <w:tcW w:w="996" w:type="dxa"/>
          </w:tcPr>
          <w:p w14:paraId="68173191" w14:textId="77777777" w:rsidR="00B22A8C" w:rsidRPr="008F20B5" w:rsidRDefault="00B22A8C" w:rsidP="005E3B86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B22A8C" w:rsidRDefault="00B22A8C" w:rsidP="005E3B86">
            <w:pPr>
              <w:pStyle w:val="11"/>
              <w:rPr>
                <w:rFonts w:ascii="標楷體" w:hAnsi="標楷體"/>
              </w:rPr>
            </w:pP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CC5E22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CC5E22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CC5E22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CC5E22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1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1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2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3" w:name="_Toc161455623"/>
      <w:bookmarkStart w:id="4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3"/>
      <w:bookmarkEnd w:id="4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8F20B5">
        <w:rPr>
          <w:rFonts w:ascii="標楷體" w:hAnsi="標楷體" w:hint="eastAsia"/>
          <w:szCs w:val="22"/>
        </w:rPr>
        <w:t>貸前、貸中</w:t>
      </w:r>
      <w:proofErr w:type="gramEnd"/>
      <w:r w:rsidRPr="008F20B5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8F20B5">
        <w:rPr>
          <w:rFonts w:ascii="標楷體" w:hAnsi="標楷體" w:hint="eastAsia"/>
          <w:szCs w:val="22"/>
        </w:rPr>
        <w:t>外法內規</w:t>
      </w:r>
      <w:proofErr w:type="gramEnd"/>
      <w:r w:rsidRPr="008F20B5">
        <w:rPr>
          <w:rFonts w:ascii="標楷體" w:hAnsi="標楷體" w:hint="eastAsia"/>
          <w:szCs w:val="22"/>
        </w:rPr>
        <w:t>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5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5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81224785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</w:t>
      </w:r>
      <w:proofErr w:type="gramStart"/>
      <w:r w:rsidRPr="008F20B5">
        <w:rPr>
          <w:rFonts w:ascii="標楷體" w:hAnsi="標楷體" w:hint="eastAsia"/>
          <w:szCs w:val="22"/>
        </w:rPr>
        <w:t>務</w:t>
      </w:r>
      <w:proofErr w:type="gramEnd"/>
      <w:r w:rsidRPr="008F20B5">
        <w:rPr>
          <w:rFonts w:ascii="標楷體" w:hAnsi="標楷體" w:hint="eastAsia"/>
          <w:szCs w:val="22"/>
        </w:rPr>
        <w:t>、</w:t>
      </w:r>
      <w:r w:rsidRPr="008F20B5">
        <w:rPr>
          <w:rFonts w:ascii="標楷體" w:hAnsi="標楷體"/>
          <w:szCs w:val="22"/>
        </w:rPr>
        <w:t>及催</w:t>
      </w:r>
      <w:proofErr w:type="gramStart"/>
      <w:r w:rsidRPr="008F20B5">
        <w:rPr>
          <w:rFonts w:ascii="標楷體" w:hAnsi="標楷體"/>
          <w:szCs w:val="22"/>
        </w:rPr>
        <w:t>收債協等</w:t>
      </w:r>
      <w:proofErr w:type="gramEnd"/>
      <w:r w:rsidRPr="008F20B5">
        <w:rPr>
          <w:rFonts w:ascii="標楷體" w:hAnsi="標楷體"/>
          <w:szCs w:val="22"/>
        </w:rPr>
        <w:t>前中後台相關資訊</w:t>
      </w:r>
      <w:r w:rsidRPr="008F20B5">
        <w:rPr>
          <w:rFonts w:ascii="標楷體" w:hAnsi="標楷體" w:hint="eastAsia"/>
          <w:szCs w:val="22"/>
        </w:rPr>
        <w:t>整合，使</w:t>
      </w:r>
      <w:proofErr w:type="gramStart"/>
      <w:r w:rsidRPr="008F20B5">
        <w:rPr>
          <w:rFonts w:ascii="標楷體" w:hAnsi="標楷體" w:hint="eastAsia"/>
          <w:szCs w:val="22"/>
        </w:rPr>
        <w:t>放款部能順利</w:t>
      </w:r>
      <w:proofErr w:type="gramEnd"/>
      <w:r w:rsidRPr="008F20B5">
        <w:rPr>
          <w:rFonts w:ascii="標楷體" w:hAnsi="標楷體" w:hint="eastAsia"/>
          <w:szCs w:val="22"/>
        </w:rPr>
        <w:t>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6" w:name="_Toc55997528"/>
      <w:r w:rsidRPr="008F20B5">
        <w:rPr>
          <w:rFonts w:ascii="標楷體" w:hAnsi="標楷體"/>
          <w:sz w:val="32"/>
          <w:szCs w:val="32"/>
        </w:rPr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6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7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7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proofErr w:type="gramStart"/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proofErr w:type="gramEnd"/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管費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2BFE8D4E" w14:textId="77777777" w:rsidR="00E3702A" w:rsidRPr="00614F5B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trike/>
          <w:sz w:val="28"/>
          <w:szCs w:val="28"/>
        </w:rPr>
      </w:pPr>
      <w:r w:rsidRPr="00614F5B">
        <w:rPr>
          <w:rFonts w:ascii="標楷體" w:eastAsia="標楷體" w:hAnsi="標楷體" w:hint="eastAsia"/>
          <w:strike/>
          <w:sz w:val="28"/>
          <w:szCs w:val="28"/>
        </w:rPr>
        <w:t>由人工登錄改為系統自動運算</w:t>
      </w:r>
      <w:r w:rsidRPr="00614F5B">
        <w:rPr>
          <w:rFonts w:ascii="標楷體" w:eastAsia="標楷體" w:hAnsi="標楷體"/>
          <w:strike/>
          <w:sz w:val="28"/>
          <w:szCs w:val="28"/>
        </w:rPr>
        <w:t>(依提供公式)。</w:t>
      </w:r>
    </w:p>
    <w:p w14:paraId="5F7FB6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預期損失計算系統</w:t>
      </w:r>
      <w:r w:rsidRPr="008F20B5">
        <w:rPr>
          <w:rFonts w:ascii="標楷體" w:eastAsia="標楷體" w:hAnsi="標楷體"/>
          <w:sz w:val="28"/>
          <w:szCs w:val="28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出帳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上傳轉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已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不含結清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含已核准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已核准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未動撥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，但排除結清、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銷戶與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以攤銷後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成本衡量已核貸未曾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動撥且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仍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可動撥之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帳面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資料上傳作業</w:t>
      </w:r>
    </w:p>
    <w:p w14:paraId="53A8D32B" w14:textId="77777777" w:rsidR="00E55F55" w:rsidRPr="004A1C2C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0EB9E7D3" w14:textId="77777777" w:rsidR="00430E60" w:rsidRPr="004A1C2C" w:rsidRDefault="00430E60" w:rsidP="00430E60">
      <w:pPr>
        <w:rPr>
          <w:rFonts w:ascii="標楷體" w:eastAsia="標楷體" w:hAnsi="標楷體"/>
        </w:rPr>
      </w:pPr>
      <w:bookmarkStart w:id="8" w:name="_Toc20300118"/>
      <w:bookmarkStart w:id="9" w:name="_Toc22721590"/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8"/>
      <w:bookmarkEnd w:id="9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企金戶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利關人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檔</w:t>
            </w:r>
            <w:proofErr w:type="gramEnd"/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  <w:proofErr w:type="gramEnd"/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詢價檔</w:t>
            </w:r>
            <w:proofErr w:type="gramEnd"/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壽保經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折溢價攤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銷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入帳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帳面</w:t>
            </w:r>
            <w:proofErr w:type="gramEnd"/>
            <w:r w:rsidRPr="008F20B5">
              <w:rPr>
                <w:rFonts w:ascii="標楷體" w:eastAsia="標楷體" w:hAnsi="標楷體" w:cs="新細明體" w:hint="eastAsia"/>
                <w:kern w:val="0"/>
              </w:rPr>
              <w:t>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人壽官網</w:t>
            </w:r>
            <w:proofErr w:type="gramEnd"/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proofErr w:type="gramStart"/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proofErr w:type="gramEnd"/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採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Pr="008F20B5">
        <w:rPr>
          <w:rFonts w:ascii="標楷體" w:eastAsia="標楷體" w:hAnsi="標楷體" w:hint="eastAsia"/>
          <w:sz w:val="28"/>
          <w:szCs w:val="28"/>
        </w:rPr>
        <w:t>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proofErr w:type="gramStart"/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proofErr w:type="gramEnd"/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10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10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11" w:name="_Toc55997531"/>
      <w:r w:rsidRPr="008F20B5">
        <w:rPr>
          <w:rFonts w:ascii="標楷體" w:hAnsi="標楷體"/>
          <w:sz w:val="32"/>
          <w:szCs w:val="32"/>
        </w:rPr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11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12" w:name="_Toc5599753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12"/>
    </w:p>
    <w:p w14:paraId="13BE5C74" w14:textId="3A37B6D2" w:rsidR="00E55F55" w:rsidRDefault="00CE6187" w:rsidP="00E55F55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ELOAN系統交易流程：</w:t>
      </w:r>
    </w:p>
    <w:p w14:paraId="0DD73411" w14:textId="77777777" w:rsidR="00CE6187" w:rsidRPr="004A1C2C" w:rsidRDefault="00CE6187" w:rsidP="00E55F55">
      <w:pPr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對保：</w:t>
      </w:r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3"/>
      </w:tblGrid>
      <w:tr w:rsidR="00CE6187" w:rsidRPr="008F20B5" w14:paraId="3F9641A2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13F52B99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</w:tr>
      <w:tr w:rsidR="00CE6187" w:rsidRPr="008F20B5" w14:paraId="520F9B5B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0260AE69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</w:tr>
      <w:tr w:rsidR="00CE6187" w:rsidRPr="008F20B5" w14:paraId="7A5665B1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3BC7C827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</w:tr>
      <w:tr w:rsidR="00CE6187" w:rsidRPr="008F20B5" w14:paraId="3BCC9346" w14:textId="77777777" w:rsidTr="00614F5B">
        <w:trPr>
          <w:trHeight w:val="340"/>
        </w:trPr>
        <w:tc>
          <w:tcPr>
            <w:tcW w:w="5000" w:type="pct"/>
            <w:shd w:val="clear" w:color="auto" w:fill="auto"/>
          </w:tcPr>
          <w:p w14:paraId="15A6D1D5" w14:textId="486CAD88" w:rsidR="00CE6187" w:rsidRPr="008F20B5" w:rsidRDefault="00583560" w:rsidP="00896635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eastAsia="標楷體" w:hint="eastAsia"/>
              </w:rPr>
              <w:t>關係人資料建立</w:t>
            </w:r>
          </w:p>
        </w:tc>
      </w:tr>
      <w:tr w:rsidR="00CE6187" w:rsidRPr="008F20B5" w14:paraId="114EFE00" w14:textId="77777777" w:rsidTr="00614F5B">
        <w:trPr>
          <w:trHeight w:val="340"/>
        </w:trPr>
        <w:tc>
          <w:tcPr>
            <w:tcW w:w="5000" w:type="pct"/>
            <w:shd w:val="clear" w:color="auto" w:fill="auto"/>
          </w:tcPr>
          <w:p w14:paraId="323AB56E" w14:textId="54A55DE3" w:rsidR="00CE6187" w:rsidRPr="00CD2F18" w:rsidRDefault="00CE6187" w:rsidP="00896635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保證人資料登錄</w:t>
            </w:r>
          </w:p>
        </w:tc>
      </w:tr>
    </w:tbl>
    <w:p w14:paraId="066D571B" w14:textId="5DF65F8B" w:rsidR="00CE6187" w:rsidRDefault="00CE6187" w:rsidP="00614F5B">
      <w:pPr>
        <w:ind w:firstLine="48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擔保品：</w:t>
      </w:r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603"/>
      </w:tblGrid>
      <w:tr w:rsidR="00CE6187" w:rsidRPr="008F20B5" w14:paraId="5004008B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1BB37E61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</w:tr>
      <w:tr w:rsidR="00CE6187" w:rsidRPr="008F20B5" w14:paraId="3C95F331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4495A98A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</w:tr>
      <w:tr w:rsidR="00CE6187" w:rsidRPr="008F20B5" w14:paraId="031AC64F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5F9F7365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</w:tr>
      <w:tr w:rsidR="00CE6187" w:rsidRPr="008F20B5" w14:paraId="02D8C89E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3536654B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</w:tr>
      <w:tr w:rsidR="00CE6187" w:rsidRPr="008F20B5" w14:paraId="5B8B41AE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5194FBC3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</w:tr>
      <w:tr w:rsidR="00CE6187" w:rsidRPr="008F20B5" w14:paraId="6FED0CC9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086398E4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</w:tr>
      <w:tr w:rsidR="00CE6187" w:rsidRPr="008F20B5" w14:paraId="35B61E14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  <w:hideMark/>
          </w:tcPr>
          <w:p w14:paraId="7410706E" w14:textId="7777777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</w:tr>
      <w:tr w:rsidR="00CE6187" w:rsidRPr="008F20B5" w14:paraId="4A1B5847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</w:tcPr>
          <w:p w14:paraId="26ACB152" w14:textId="1A32D9A2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他項</w:t>
            </w:r>
            <w:r>
              <w:rPr>
                <w:rFonts w:ascii="標楷體" w:eastAsia="標楷體" w:hAnsi="標楷體" w:hint="eastAsia"/>
              </w:rPr>
              <w:t>權</w:t>
            </w:r>
            <w:r w:rsidRPr="008F20B5">
              <w:rPr>
                <w:rFonts w:ascii="標楷體" w:eastAsia="標楷體" w:hAnsi="標楷體" w:hint="eastAsia"/>
              </w:rPr>
              <w:t>利資料登錄</w:t>
            </w:r>
          </w:p>
        </w:tc>
      </w:tr>
      <w:tr w:rsidR="00CE6187" w:rsidRPr="008F20B5" w14:paraId="754169D1" w14:textId="77777777" w:rsidTr="00614F5B">
        <w:trPr>
          <w:trHeight w:val="340"/>
        </w:trPr>
        <w:tc>
          <w:tcPr>
            <w:tcW w:w="5000" w:type="pct"/>
            <w:shd w:val="clear" w:color="auto" w:fill="auto"/>
            <w:vAlign w:val="center"/>
          </w:tcPr>
          <w:p w14:paraId="16166C32" w14:textId="136610D7" w:rsidR="00CE6187" w:rsidRPr="008F20B5" w:rsidRDefault="00CE6187" w:rsidP="008966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額度與擔保品關聯登錄</w:t>
            </w:r>
          </w:p>
        </w:tc>
      </w:tr>
    </w:tbl>
    <w:p w14:paraId="4A3A0F7A" w14:textId="04B27166" w:rsidR="00CE6187" w:rsidRDefault="00CE6187" w:rsidP="00E55F55">
      <w:pPr>
        <w:rPr>
          <w:rFonts w:ascii="標楷體" w:eastAsia="標楷體" w:hAnsi="標楷體"/>
        </w:rPr>
      </w:pPr>
    </w:p>
    <w:p w14:paraId="4CB50602" w14:textId="77777777" w:rsidR="00CE6187" w:rsidRPr="00CD2F18" w:rsidRDefault="00CE6187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81224786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13" w:name="_Toc55997533"/>
      <w:r w:rsidRPr="008F20B5">
        <w:rPr>
          <w:rFonts w:ascii="標楷體" w:hAnsi="標楷體"/>
        </w:rPr>
        <w:t>系統功能說明</w:t>
      </w:r>
      <w:bookmarkEnd w:id="13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5414EC43" w14:textId="77777777" w:rsidR="00945D52" w:rsidRPr="004A1C2C" w:rsidRDefault="00945D52" w:rsidP="00945D52">
      <w:pPr>
        <w:pStyle w:val="3"/>
        <w:numPr>
          <w:ilvl w:val="2"/>
          <w:numId w:val="1"/>
        </w:numPr>
        <w:rPr>
          <w:rFonts w:ascii="標楷體" w:hAnsi="標楷體"/>
        </w:rPr>
      </w:pPr>
      <w:r w:rsidRPr="004A1C2C">
        <w:rPr>
          <w:rFonts w:ascii="標楷體" w:hAnsi="標楷體"/>
        </w:rPr>
        <w:t>L</w:t>
      </w:r>
      <w:r w:rsidR="00195689" w:rsidRPr="004A1C2C">
        <w:rPr>
          <w:rFonts w:ascii="標楷體" w:hAnsi="標楷體"/>
        </w:rPr>
        <w:t>7201</w:t>
      </w:r>
      <w:r w:rsidRPr="004A1C2C">
        <w:rPr>
          <w:rFonts w:ascii="標楷體" w:hAnsi="標楷體" w:hint="eastAsia"/>
        </w:rPr>
        <w:t>表外放款承諾資料產出</w:t>
      </w:r>
    </w:p>
    <w:p w14:paraId="41B8B8E8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 w:hint="eastAsia"/>
        </w:rPr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45D52" w:rsidRPr="008F20B5" w14:paraId="4A35AF69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9A6BB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22C6E9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21A5BFB6" w14:textId="77777777" w:rsidTr="001A5A5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973606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C0046B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02F7018" w14:textId="77777777" w:rsidTr="001A5A5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B86BCD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40C8A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35BCABEF" w14:textId="77777777" w:rsidTr="001A5A5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6EC439B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EA4098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56C0559" w14:textId="77777777" w:rsidTr="001A5A5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1CC9D1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5771BA3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894BCA8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15E59A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15F640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6B7F2D2B" w14:textId="77777777" w:rsidTr="001A5A5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D1656D7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D0E5FD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5FA32B5D" w14:textId="77777777" w:rsidTr="001A5A5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F4ACB5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924664" w14:textId="77777777" w:rsidR="00945D52" w:rsidRPr="004A1C2C" w:rsidRDefault="00945D52" w:rsidP="001A5A5A">
            <w:pPr>
              <w:rPr>
                <w:rFonts w:ascii="標楷體" w:eastAsia="標楷體" w:hAnsi="標楷體"/>
              </w:rPr>
            </w:pPr>
          </w:p>
        </w:tc>
      </w:tr>
    </w:tbl>
    <w:p w14:paraId="11C3821A" w14:textId="77777777" w:rsidR="00945D52" w:rsidRPr="004A1C2C" w:rsidRDefault="00945D52" w:rsidP="00945D52">
      <w:pPr>
        <w:rPr>
          <w:rFonts w:ascii="標楷體" w:eastAsia="標楷體" w:hAnsi="標楷體"/>
        </w:rPr>
      </w:pPr>
    </w:p>
    <w:p w14:paraId="1462E7D4" w14:textId="77777777" w:rsidR="00945D52" w:rsidRPr="004A1C2C" w:rsidRDefault="00945D52" w:rsidP="00945D52">
      <w:pPr>
        <w:pStyle w:val="a"/>
        <w:tabs>
          <w:tab w:val="clear" w:pos="1559"/>
        </w:tabs>
        <w:ind w:left="2400" w:rightChars="100" w:right="240" w:hanging="480"/>
        <w:rPr>
          <w:rFonts w:ascii="標楷體" w:hAnsi="標楷體"/>
        </w:rPr>
      </w:pPr>
      <w:r w:rsidRPr="004A1C2C">
        <w:rPr>
          <w:rFonts w:ascii="標楷體" w:hAnsi="標楷體"/>
        </w:rPr>
        <w:t>UI</w:t>
      </w:r>
      <w:r w:rsidRPr="004A1C2C">
        <w:rPr>
          <w:rFonts w:ascii="標楷體" w:hAnsi="標楷體" w:hint="eastAsia"/>
        </w:rPr>
        <w:t>畫面</w:t>
      </w:r>
    </w:p>
    <w:p w14:paraId="31647553" w14:textId="77777777" w:rsidR="00945D52" w:rsidRPr="004A1C2C" w:rsidRDefault="00945D52" w:rsidP="00945D52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75F5CBAA" w14:textId="77777777" w:rsidR="00945D52" w:rsidRPr="008F20B5" w:rsidRDefault="00C3408F" w:rsidP="00945D52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03DEEDAC" wp14:editId="1A508AF2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19322C7" w14:textId="77777777" w:rsidR="00945D52" w:rsidRPr="004A1C2C" w:rsidRDefault="00945D52" w:rsidP="00945D52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945D52" w:rsidRPr="008F20B5" w14:paraId="2165E3C1" w14:textId="77777777" w:rsidTr="001A5A5A">
        <w:trPr>
          <w:trHeight w:val="388"/>
          <w:jc w:val="center"/>
        </w:trPr>
        <w:tc>
          <w:tcPr>
            <w:tcW w:w="718" w:type="dxa"/>
            <w:vMerge w:val="restart"/>
          </w:tcPr>
          <w:p w14:paraId="34AA2D65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7F9C5454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2B5C1626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06CA7E8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945D52" w:rsidRPr="008F20B5" w14:paraId="4BAFF708" w14:textId="77777777" w:rsidTr="001A5A5A">
        <w:trPr>
          <w:trHeight w:val="244"/>
          <w:jc w:val="center"/>
        </w:trPr>
        <w:tc>
          <w:tcPr>
            <w:tcW w:w="718" w:type="dxa"/>
            <w:vMerge/>
          </w:tcPr>
          <w:p w14:paraId="5CDF389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7A8B75C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53338EC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7BF9E0A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C2D525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proofErr w:type="gramStart"/>
            <w:r w:rsidRPr="008F20B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709" w:type="dxa"/>
          </w:tcPr>
          <w:p w14:paraId="31BDD45D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5A88C30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</w:tr>
      <w:tr w:rsidR="00945D52" w:rsidRPr="008F20B5" w14:paraId="0E1E6CF9" w14:textId="77777777" w:rsidTr="001A5A5A">
        <w:trPr>
          <w:trHeight w:val="291"/>
          <w:jc w:val="center"/>
        </w:trPr>
        <w:tc>
          <w:tcPr>
            <w:tcW w:w="718" w:type="dxa"/>
          </w:tcPr>
          <w:p w14:paraId="38A4CCE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2556132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7228EF4B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2770F853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F3472B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16FE0D3F" w14:textId="77777777" w:rsidR="00945D52" w:rsidRPr="008F20B5" w:rsidRDefault="00945D52" w:rsidP="001A5A5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2B4EEE73" w14:textId="77777777" w:rsidR="00945D52" w:rsidRPr="008F20B5" w:rsidRDefault="00632263" w:rsidP="001A5A5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404752F7" w14:textId="77777777" w:rsidR="00945D52" w:rsidRPr="004A1C2C" w:rsidRDefault="00945D52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0B46A4A7" w14:textId="77777777" w:rsidR="004739DE" w:rsidRPr="004A1C2C" w:rsidRDefault="004739DE">
      <w:pPr>
        <w:widowControl/>
        <w:rPr>
          <w:rFonts w:ascii="標楷體" w:eastAsia="標楷體" w:hAnsi="標楷體" w:cs="標楷體"/>
          <w:kern w:val="0"/>
          <w:szCs w:val="28"/>
        </w:rPr>
      </w:pPr>
      <w:r w:rsidRPr="004A1C2C">
        <w:rPr>
          <w:rFonts w:ascii="標楷體" w:eastAsia="標楷體" w:hAnsi="標楷體"/>
        </w:rPr>
        <w:br w:type="page"/>
      </w:r>
    </w:p>
    <w:p w14:paraId="302742C2" w14:textId="77777777" w:rsidR="004739DE" w:rsidRPr="004A1C2C" w:rsidRDefault="004739DE" w:rsidP="00945D52">
      <w:pPr>
        <w:pStyle w:val="42"/>
        <w:spacing w:after="72"/>
        <w:ind w:leftChars="0" w:left="0"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945D52">
      <w:pPr>
        <w:pStyle w:val="3"/>
        <w:numPr>
          <w:ilvl w:val="2"/>
          <w:numId w:val="31"/>
        </w:numPr>
        <w:rPr>
          <w:rFonts w:ascii="標楷體" w:hAnsi="標楷體"/>
          <w:b/>
          <w:szCs w:val="32"/>
        </w:rPr>
      </w:pPr>
      <w:bookmarkStart w:id="14" w:name="_E-LOAN上行共用區域TITA-Header欄位"/>
      <w:bookmarkStart w:id="15" w:name="_Toc22036600"/>
      <w:bookmarkEnd w:id="14"/>
      <w:r w:rsidRPr="008F20B5">
        <w:rPr>
          <w:rFonts w:ascii="標楷體" w:hAnsi="標楷體"/>
          <w:b/>
          <w:szCs w:val="32"/>
        </w:rPr>
        <w:t>E-LOAN</w:t>
      </w:r>
      <w:bookmarkStart w:id="16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16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15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r w:rsidR="00DF1560">
        <w:rPr>
          <w:rFonts w:ascii="標楷體" w:eastAsia="標楷體" w:hAnsi="標楷體" w:hint="eastAsia"/>
        </w:rPr>
        <w:t>若無欄位說明，則</w:t>
      </w:r>
      <w:r w:rsidR="00FA55E6">
        <w:rPr>
          <w:rFonts w:ascii="標楷體" w:eastAsia="標楷體" w:hAnsi="標楷體" w:hint="eastAsia"/>
        </w:rPr>
        <w:t>預設</w:t>
      </w:r>
      <w:r w:rsidR="005862C2">
        <w:rPr>
          <w:rFonts w:ascii="標楷體" w:eastAsia="標楷體" w:hAnsi="標楷體" w:hint="eastAsia"/>
        </w:rPr>
        <w:t>值為空字串</w:t>
      </w:r>
    </w:p>
    <w:p w14:paraId="207EFDB1" w14:textId="0152905B" w:rsidR="00361479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2</w:t>
      </w:r>
      <w:r>
        <w:rPr>
          <w:rFonts w:ascii="標楷體" w:eastAsia="標楷體" w:hAnsi="標楷體"/>
        </w:rPr>
        <w:t>.</w:t>
      </w:r>
      <w:r w:rsidRPr="008F20B5">
        <w:rPr>
          <w:rFonts w:ascii="標楷體" w:eastAsia="標楷體" w:hAnsi="標楷體" w:hint="eastAsia"/>
        </w:rPr>
        <w:t>型態</w:t>
      </w:r>
      <w:r w:rsidR="00361479" w:rsidRPr="008F20B5">
        <w:rPr>
          <w:rFonts w:ascii="標楷體" w:eastAsia="標楷體" w:hAnsi="標楷體"/>
        </w:rPr>
        <w:t>9：</w:t>
      </w:r>
      <w:r w:rsidRPr="008F20B5">
        <w:rPr>
          <w:rFonts w:ascii="標楷體" w:eastAsia="標楷體" w:hAnsi="標楷體" w:hint="eastAsia"/>
          <w:lang w:eastAsia="zh-HK"/>
        </w:rPr>
        <w:t>數字</w:t>
      </w:r>
      <w:r>
        <w:rPr>
          <w:rFonts w:ascii="標楷體" w:eastAsia="標楷體" w:hAnsi="標楷體" w:hint="eastAsia"/>
          <w:lang w:eastAsia="zh-HK"/>
        </w:rPr>
        <w:t>，</w:t>
      </w:r>
      <w:r w:rsidR="00DF1560">
        <w:rPr>
          <w:rFonts w:ascii="標楷體" w:eastAsia="標楷體" w:hAnsi="標楷體" w:hint="eastAsia"/>
        </w:rPr>
        <w:t>若無欄位說明，則預設</w:t>
      </w:r>
      <w:r>
        <w:rPr>
          <w:rFonts w:ascii="標楷體" w:eastAsia="標楷體" w:hAnsi="標楷體" w:hint="eastAsia"/>
        </w:rPr>
        <w:t>值為0</w:t>
      </w:r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  <w:b/>
        </w:rPr>
      </w:pPr>
      <w:r>
        <w:rPr>
          <w:rFonts w:ascii="標楷體" w:eastAsia="標楷體" w:hAnsi="標楷體" w:hint="eastAsia"/>
        </w:rPr>
        <w:t>3</w:t>
      </w:r>
      <w:r>
        <w:rPr>
          <w:rFonts w:ascii="標楷體" w:eastAsia="標楷體" w:hAnsi="標楷體"/>
        </w:rPr>
        <w:t>.</w:t>
      </w:r>
      <w:r>
        <w:rPr>
          <w:rFonts w:ascii="標楷體" w:eastAsia="標楷體" w:hAnsi="標楷體" w:hint="eastAsia"/>
        </w:rPr>
        <w:t>日期</w:t>
      </w:r>
      <w:r w:rsidRPr="00614F5B">
        <w:rPr>
          <w:rFonts w:ascii="標楷體" w:eastAsia="標楷體" w:hAnsi="標楷體" w:hint="eastAsia"/>
        </w:rPr>
        <w:t>欄</w:t>
      </w:r>
      <w:r w:rsidRPr="008F20B5">
        <w:rPr>
          <w:rFonts w:ascii="標楷體" w:eastAsia="標楷體" w:hAnsi="標楷體"/>
        </w:rPr>
        <w:t>：</w:t>
      </w:r>
      <w:r>
        <w:rPr>
          <w:rFonts w:ascii="標楷體" w:eastAsia="標楷體" w:hAnsi="標楷體" w:hint="eastAsia"/>
        </w:rPr>
        <w:t xml:space="preserve"> YYYMM:民國年，</w:t>
      </w:r>
      <w:r w:rsidRPr="004A1C2C">
        <w:rPr>
          <w:rFonts w:ascii="標楷體" w:eastAsia="標楷體" w:hAnsi="標楷體"/>
          <w:color w:val="000000" w:themeColor="text1"/>
        </w:rPr>
        <w:t>Yyyymmdd</w:t>
      </w:r>
      <w:r>
        <w:rPr>
          <w:rFonts w:ascii="標楷體" w:eastAsia="標楷體" w:hAnsi="標楷體" w:hint="eastAsia"/>
          <w:color w:val="000000" w:themeColor="text1"/>
        </w:rPr>
        <w:t>:</w:t>
      </w:r>
      <w:r>
        <w:rPr>
          <w:rFonts w:ascii="標楷體" w:eastAsia="標楷體" w:hAnsi="標楷體" w:hint="eastAsia"/>
        </w:rPr>
        <w:t>西元年(</w:t>
      </w:r>
      <w:r w:rsidRPr="00614F5B">
        <w:rPr>
          <w:rFonts w:ascii="標楷體" w:eastAsia="標楷體" w:hAnsi="標楷體" w:hint="eastAsia"/>
        </w:rPr>
        <w:t>欄位說明</w:t>
      </w:r>
      <w:r w:rsidR="004C258A">
        <w:rPr>
          <w:rFonts w:ascii="標楷體" w:eastAsia="標楷體" w:hAnsi="標楷體" w:hint="eastAsia"/>
        </w:rPr>
        <w:t>內</w:t>
      </w:r>
      <w:r w:rsidRPr="00614F5B">
        <w:rPr>
          <w:rFonts w:ascii="標楷體" w:eastAsia="標楷體" w:hAnsi="標楷體" w:hint="eastAsia"/>
        </w:rPr>
        <w:t>會標示</w:t>
      </w:r>
      <w:r w:rsidR="004C258A">
        <w:rPr>
          <w:rFonts w:ascii="標楷體" w:eastAsia="標楷體" w:hAnsi="標楷體" w:hint="eastAsia"/>
        </w:rPr>
        <w:t>該欄為</w:t>
      </w:r>
      <w:r>
        <w:rPr>
          <w:rFonts w:ascii="標楷體" w:eastAsia="標楷體" w:hAnsi="標楷體" w:hint="eastAsia"/>
        </w:rPr>
        <w:t>西元年</w:t>
      </w:r>
      <w:r>
        <w:rPr>
          <w:rFonts w:ascii="標楷體" w:eastAsia="標楷體" w:hAnsi="標楷體" w:hint="eastAsia"/>
          <w:b/>
        </w:rPr>
        <w:t>)</w:t>
      </w:r>
      <w:r w:rsidR="007C5613">
        <w:rPr>
          <w:rFonts w:ascii="標楷體" w:eastAsia="標楷體" w:hAnsi="標楷體" w:hint="eastAsia"/>
          <w:b/>
        </w:rPr>
        <w:t>，</w:t>
      </w:r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</w:rPr>
        <w:t xml:space="preserve">           其</w:t>
      </w:r>
      <w:r>
        <w:rPr>
          <w:rFonts w:ascii="標楷體" w:eastAsia="標楷體" w:hAnsi="標楷體" w:hint="eastAsia"/>
        </w:rPr>
        <w:t>預設值</w:t>
      </w:r>
      <w:r>
        <w:rPr>
          <w:rFonts w:ascii="標楷體" w:eastAsia="標楷體" w:hAnsi="標楷體" w:hint="eastAsia"/>
          <w:b/>
        </w:rPr>
        <w:t>依</w:t>
      </w:r>
      <w:r w:rsidRPr="008F20B5">
        <w:rPr>
          <w:rFonts w:ascii="標楷體" w:eastAsia="標楷體" w:hAnsi="標楷體" w:hint="eastAsia"/>
        </w:rPr>
        <w:t>型態</w:t>
      </w:r>
      <w:r>
        <w:rPr>
          <w:rFonts w:ascii="標楷體" w:eastAsia="標楷體" w:hAnsi="標楷體" w:hint="eastAsia"/>
        </w:rPr>
        <w:t>為X</w:t>
      </w:r>
      <w:r>
        <w:rPr>
          <w:rFonts w:ascii="標楷體" w:eastAsia="標楷體" w:hAnsi="標楷體"/>
        </w:rPr>
        <w:t>:</w:t>
      </w:r>
      <w:r>
        <w:rPr>
          <w:rFonts w:ascii="標楷體" w:eastAsia="標楷體" w:hAnsi="標楷體" w:hint="eastAsia"/>
        </w:rPr>
        <w:t>空字串、</w:t>
      </w:r>
      <w:r w:rsidRPr="008F20B5">
        <w:rPr>
          <w:rFonts w:ascii="標楷體" w:eastAsia="標楷體" w:hAnsi="標楷體"/>
        </w:rPr>
        <w:t>9</w:t>
      </w:r>
      <w:r>
        <w:rPr>
          <w:rFonts w:ascii="標楷體" w:eastAsia="標楷體" w:hAnsi="標楷體" w:hint="eastAsia"/>
        </w:rPr>
        <w:t>:0</w:t>
      </w:r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1985"/>
        <w:gridCol w:w="2268"/>
        <w:gridCol w:w="992"/>
        <w:gridCol w:w="851"/>
        <w:gridCol w:w="851"/>
        <w:gridCol w:w="3543"/>
      </w:tblGrid>
      <w:tr w:rsidR="005862C2" w:rsidRPr="008F20B5" w14:paraId="493AA1B4" w14:textId="77777777" w:rsidTr="00614F5B">
        <w:trPr>
          <w:cantSplit/>
          <w:trHeight w:val="316"/>
          <w:tblHeader/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務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1050A8" w14:textId="1E4EE71E" w:rsidR="005862C2" w:rsidRPr="00614F5B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</w:rPr>
            </w:pPr>
            <w:r w:rsidRPr="00614F5B">
              <w:rPr>
                <w:rFonts w:ascii="標楷體" w:eastAsia="標楷體" w:hAnsi="標楷體"/>
                <w:color w:val="000000" w:themeColor="text1"/>
                <w:highlight w:val="yellow"/>
              </w:rPr>
              <w:t>0</w:t>
            </w:r>
          </w:p>
        </w:tc>
      </w:tr>
      <w:tr w:rsidR="005862C2" w:rsidRPr="008F20B5" w14:paraId="098C008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(西元)</w:t>
            </w:r>
          </w:p>
        </w:tc>
      </w:tr>
      <w:tr w:rsidR="005862C2" w:rsidRPr="008F20B5" w14:paraId="25C5640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：多筆(</w:t>
            </w:r>
            <w:proofErr w:type="gramStart"/>
            <w:r w:rsidRPr="004A1C2C">
              <w:rPr>
                <w:rFonts w:ascii="標楷體" w:eastAsia="標楷體" w:hAnsi="標楷體"/>
                <w:color w:val="000000" w:themeColor="text1"/>
              </w:rPr>
              <w:t>不串接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614F5B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17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18" w:name="_Toc22036602"/>
    </w:p>
    <w:p w14:paraId="5FC04F60" w14:textId="77777777" w:rsidR="00361479" w:rsidRPr="008F20B5" w:rsidRDefault="00361479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17"/>
    <w:bookmarkEnd w:id="18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proofErr w:type="gramStart"/>
      <w:r w:rsidR="00B26C57" w:rsidRPr="008F20B5">
        <w:rPr>
          <w:rFonts w:ascii="標楷體" w:eastAsia="標楷體" w:hAnsi="標楷體" w:hint="eastAsia"/>
        </w:rPr>
        <w:t>數字左補</w:t>
      </w:r>
      <w:proofErr w:type="gramEnd"/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r>
              <w:rPr>
                <w:rFonts w:ascii="標楷體" w:eastAsia="標楷體" w:hAnsi="標楷體" w:hint="eastAsia"/>
              </w:rPr>
              <w:t>(西元)</w:t>
            </w:r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ILLER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614F5B" w:rsidRDefault="00E95689" w:rsidP="009C3DAA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保留</w:t>
            </w:r>
            <w:r w:rsidRPr="00614F5B">
              <w:rPr>
                <w:rFonts w:ascii="標楷體" w:eastAsia="標楷體" w:hAnsi="標楷體"/>
                <w:color w:val="FF0000"/>
              </w:rPr>
              <w:t>/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下行</w:t>
            </w:r>
            <w:r w:rsidRPr="00614F5B">
              <w:rPr>
                <w:rFonts w:ascii="標楷體" w:eastAsia="標楷體" w:hAnsi="標楷體"/>
                <w:color w:val="FF0000"/>
              </w:rPr>
              <w:t>欄位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614F5B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3A619BA1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="00E9568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4D9C3638" w:rsidR="009C3DAA" w:rsidRPr="00614F5B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ErrMs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7CD8EE2A" w:rsidR="009C3DAA" w:rsidRPr="00614F5B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hint="eastAsia"/>
                <w:color w:val="0070C0"/>
              </w:rPr>
              <w:t>錯誤</w:t>
            </w:r>
            <w:r w:rsidR="000A14EF" w:rsidRPr="00614F5B">
              <w:rPr>
                <w:rFonts w:ascii="標楷體" w:eastAsia="標楷體" w:hAnsi="標楷體" w:hint="eastAsia"/>
                <w:color w:val="0070C0"/>
              </w:rPr>
              <w:t>訊息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2935A9B6" w:rsidR="009C3DAA" w:rsidRPr="00614F5B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bookmarkStart w:id="19" w:name="_JSON_傳輸格式"/>
      <w:bookmarkStart w:id="20" w:name="_Toc22036603"/>
      <w:bookmarkEnd w:id="19"/>
      <w:r w:rsidRPr="008F20B5">
        <w:rPr>
          <w:rFonts w:ascii="標楷體" w:hAnsi="標楷體"/>
          <w:b/>
          <w:szCs w:val="32"/>
        </w:rPr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20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614F5B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[</w:t>
      </w:r>
      <w:r w:rsidRPr="00614F5B">
        <w:rPr>
          <w:rFonts w:ascii="標楷體" w:eastAsia="標楷體" w:hAnsi="標楷體" w:hint="eastAsia"/>
          <w:color w:val="FF0000"/>
        </w:rPr>
        <w:t>範例</w:t>
      </w:r>
      <w:r w:rsidRPr="00614F5B">
        <w:rPr>
          <w:rFonts w:ascii="標楷體" w:eastAsia="標楷體" w:hAnsi="標楷體"/>
          <w:color w:val="FF0000"/>
        </w:rPr>
        <w:t>1:</w:t>
      </w:r>
      <w:r w:rsidRPr="00614F5B">
        <w:rPr>
          <w:rFonts w:ascii="標楷體" w:eastAsia="標楷體" w:hAnsi="標楷體" w:hint="eastAsia"/>
          <w:color w:val="FF0000"/>
        </w:rPr>
        <w:t>失敗</w:t>
      </w:r>
      <w:r w:rsidRPr="00614F5B">
        <w:rPr>
          <w:rFonts w:ascii="標楷體" w:eastAsia="標楷體" w:hAnsi="標楷體"/>
          <w:color w:val="FF0000"/>
        </w:rPr>
        <w:t>]</w:t>
      </w:r>
    </w:p>
    <w:p w14:paraId="4ABB0744" w14:textId="77777777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/>
          <w:color w:val="FF0000"/>
        </w:rPr>
        <w:t>{"Status":"E", "ErrMeg":"商品代碼 = XX021 key Duplicate"}</w:t>
      </w:r>
    </w:p>
    <w:p w14:paraId="264AB710" w14:textId="0BF2534E" w:rsidR="00B271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2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一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1461F16F" w14:textId="59D99B2E" w:rsidR="00E95689" w:rsidRDefault="00E95689" w:rsidP="00E95689">
      <w:pPr>
        <w:widowControl/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</w:r>
    </w:p>
    <w:p w14:paraId="0C23253B" w14:textId="77777777" w:rsidR="00776AC8" w:rsidRPr="00614F5B" w:rsidRDefault="00776AC8" w:rsidP="00614F5B">
      <w:pPr>
        <w:widowControl/>
        <w:ind w:leftChars="500" w:left="1200"/>
        <w:rPr>
          <w:rFonts w:ascii="標楷體" w:eastAsia="標楷體" w:hAnsi="標楷體"/>
          <w:color w:val="FF0000"/>
        </w:rPr>
      </w:pPr>
    </w:p>
    <w:p w14:paraId="6DB8E105" w14:textId="05724B9A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CCB15B6" w14:textId="77777777" w:rsidR="00776AC8" w:rsidRDefault="00776AC8" w:rsidP="00776AC8">
      <w:pPr>
        <w:widowControl/>
        <w:ind w:leftChars="300" w:left="720" w:firstLine="480"/>
        <w:rPr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rFonts w:ascii="標楷體" w:eastAsia="標楷體" w:hAnsi="標楷體"/>
          <w:color w:val="FF0000"/>
        </w:rPr>
      </w:pPr>
      <w:r w:rsidRPr="001D64B6">
        <w:rPr>
          <w:rFonts w:ascii="標楷體" w:eastAsia="標楷體" w:hAnsi="標楷體" w:hint="eastAsia"/>
          <w:color w:val="FF0000"/>
        </w:rPr>
        <w:t>[範例</w:t>
      </w:r>
      <w:r>
        <w:rPr>
          <w:rFonts w:ascii="標楷體" w:eastAsia="標楷體" w:hAnsi="標楷體" w:hint="eastAsia"/>
          <w:color w:val="FF0000"/>
        </w:rPr>
        <w:t>3</w:t>
      </w:r>
      <w:r w:rsidRPr="001D64B6">
        <w:rPr>
          <w:rFonts w:ascii="標楷體" w:eastAsia="標楷體" w:hAnsi="標楷體" w:hint="eastAsia"/>
          <w:color w:val="FF0000"/>
        </w:rPr>
        <w:t>:</w:t>
      </w:r>
      <w:r>
        <w:rPr>
          <w:rFonts w:ascii="標楷體" w:eastAsia="標楷體" w:hAnsi="標楷體" w:hint="eastAsia"/>
          <w:color w:val="FF0000"/>
        </w:rPr>
        <w:t>成功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-</w:t>
      </w:r>
      <w:r>
        <w:rPr>
          <w:rFonts w:ascii="標楷體" w:eastAsia="標楷體" w:hAnsi="標楷體"/>
          <w:color w:val="FF0000"/>
        </w:rPr>
        <w:t xml:space="preserve"> </w:t>
      </w:r>
      <w:r>
        <w:rPr>
          <w:rFonts w:ascii="標楷體" w:eastAsia="標楷體" w:hAnsi="標楷體" w:hint="eastAsia"/>
          <w:color w:val="FF0000"/>
        </w:rPr>
        <w:t>含二個</w:t>
      </w:r>
      <w:r w:rsidRPr="001D64B6">
        <w:rPr>
          <w:rFonts w:ascii="標楷體" w:eastAsia="標楷體" w:hAnsi="標楷體" w:hint="eastAsia"/>
          <w:color w:val="FF0000"/>
        </w:rPr>
        <w:t>下行</w:t>
      </w:r>
      <w:r w:rsidRPr="001D64B6">
        <w:rPr>
          <w:rFonts w:ascii="標楷體" w:eastAsia="標楷體" w:hAnsi="標楷體"/>
          <w:color w:val="FF0000"/>
        </w:rPr>
        <w:t>欄位</w:t>
      </w:r>
      <w:r w:rsidRPr="001D64B6">
        <w:rPr>
          <w:rFonts w:ascii="標楷體" w:eastAsia="標楷體" w:hAnsi="標楷體" w:hint="eastAsia"/>
          <w:color w:val="FF0000"/>
        </w:rPr>
        <w:t>]</w:t>
      </w:r>
    </w:p>
    <w:p w14:paraId="0200B2AF" w14:textId="78BC30EC" w:rsidR="00E95689" w:rsidRPr="00614F5B" w:rsidRDefault="00E95689" w:rsidP="00B271B5">
      <w:pPr>
        <w:ind w:leftChars="500" w:left="1200"/>
        <w:rPr>
          <w:rFonts w:ascii="標楷體" w:eastAsia="標楷體" w:hAnsi="標楷體"/>
          <w:color w:val="FF0000"/>
        </w:rPr>
      </w:pPr>
    </w:p>
    <w:p w14:paraId="1D506DD7" w14:textId="5983171E" w:rsidR="00E95689" w:rsidRPr="00614F5B" w:rsidRDefault="00776AC8" w:rsidP="00B271B5">
      <w:pPr>
        <w:ind w:leftChars="500" w:left="1200"/>
        <w:rPr>
          <w:rFonts w:ascii="標楷體" w:eastAsia="標楷體" w:hAnsi="標楷體"/>
          <w:color w:val="FF0000"/>
        </w:rPr>
      </w:pPr>
      <w:r w:rsidRPr="00614F5B">
        <w:rPr>
          <w:rFonts w:ascii="標楷體" w:eastAsia="標楷體" w:hAnsi="標楷體"/>
          <w:color w:val="FF0000"/>
        </w:rPr>
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</w:r>
    </w:p>
    <w:p w14:paraId="7783328A" w14:textId="66ADB668" w:rsidR="00B271B5" w:rsidRPr="008F20B5" w:rsidRDefault="00B271B5">
      <w:pPr>
        <w:widowControl/>
        <w:rPr>
          <w:rFonts w:ascii="標楷體" w:eastAsia="標楷體" w:hAnsi="標楷體"/>
        </w:rPr>
      </w:pPr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8F20B5">
        <w:rPr>
          <w:rFonts w:ascii="標楷體" w:eastAsia="標楷體" w:hAnsi="標楷體"/>
        </w:rPr>
        <w:t xml:space="preserve">  </w:t>
      </w:r>
      <w:r w:rsidRPr="00614F5B">
        <w:rPr>
          <w:rFonts w:ascii="標楷體" w:eastAsia="標楷體" w:hAnsi="標楷體"/>
          <w:highlight w:val="yellow"/>
        </w:rPr>
        <w:t>"</w:t>
      </w:r>
      <w:r w:rsidR="00F837E9" w:rsidRPr="00614F5B">
        <w:rPr>
          <w:rFonts w:ascii="標楷體" w:eastAsia="標楷體" w:hAnsi="標楷體"/>
          <w:highlight w:val="yellow"/>
        </w:rPr>
        <w:t xml:space="preserve"> L2153BreachaOccurs</w:t>
      </w:r>
      <w:r w:rsidRPr="00614F5B">
        <w:rPr>
          <w:rFonts w:ascii="標楷體" w:eastAsia="標楷體" w:hAnsi="標楷體"/>
          <w:highlight w:val="yellow"/>
        </w:rPr>
        <w:t>": [</w:t>
      </w:r>
    </w:p>
    <w:p w14:paraId="67551C63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472EFF05" w14:textId="41EC907F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0",</w:t>
      </w:r>
    </w:p>
    <w:p w14:paraId="70FA42B9" w14:textId="7D468CBE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</w:t>
      </w:r>
      <w:r w:rsidRPr="00614F5B">
        <w:rPr>
          <w:rFonts w:ascii="標楷體" w:eastAsia="標楷體" w:hAnsi="標楷體"/>
          <w:highlight w:val="yellow"/>
        </w:rPr>
        <w:t>",</w:t>
      </w:r>
    </w:p>
    <w:p w14:paraId="4BDEA03A" w14:textId="0BA69B30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="00F837E9"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="00F837E9" w:rsidRPr="00614F5B">
        <w:rPr>
          <w:rFonts w:ascii="標楷體" w:eastAsia="標楷體" w:hAnsi="標楷體"/>
          <w:highlight w:val="yellow"/>
        </w:rPr>
        <w:t xml:space="preserve"> </w:t>
      </w:r>
      <w:r w:rsidRPr="00614F5B">
        <w:rPr>
          <w:rFonts w:ascii="標楷體" w:eastAsia="標楷體" w:hAnsi="標楷體"/>
          <w:highlight w:val="yellow"/>
        </w:rPr>
        <w:t>": "</w:t>
      </w:r>
      <w:r w:rsidR="00F837E9" w:rsidRPr="00614F5B">
        <w:rPr>
          <w:rFonts w:ascii="標楷體" w:eastAsia="標楷體" w:hAnsi="標楷體"/>
          <w:highlight w:val="yellow"/>
        </w:rPr>
        <w:t>1.00</w:t>
      </w:r>
      <w:r w:rsidRPr="00614F5B">
        <w:rPr>
          <w:rFonts w:ascii="標楷體" w:eastAsia="標楷體" w:hAnsi="標楷體"/>
          <w:highlight w:val="yellow"/>
        </w:rPr>
        <w:t>",</w:t>
      </w:r>
    </w:p>
    <w:p w14:paraId="3B31FAA2" w14:textId="2CF2085B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,</w:t>
      </w:r>
    </w:p>
    <w:p w14:paraId="5C37467A" w14:textId="3B58500E" w:rsidR="00F837E9" w:rsidRPr="00614F5B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>…</w:t>
      </w:r>
    </w:p>
    <w:p w14:paraId="6107F867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{</w:t>
      </w:r>
    </w:p>
    <w:p w14:paraId="2EE9E18C" w14:textId="6A16744F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A</w:t>
      </w:r>
      <w:r w:rsidRPr="00614F5B">
        <w:rPr>
          <w:rFonts w:ascii="標楷體" w:eastAsia="標楷體" w:hAnsi="標楷體"/>
          <w:highlight w:val="yellow"/>
        </w:rPr>
        <w:t>": "1",</w:t>
      </w:r>
    </w:p>
    <w:p w14:paraId="5D7E7107" w14:textId="2AC505DE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YyB</w:t>
      </w:r>
      <w:r w:rsidRPr="00614F5B">
        <w:rPr>
          <w:rFonts w:ascii="標楷體" w:eastAsia="標楷體" w:hAnsi="標楷體"/>
          <w:highlight w:val="yellow"/>
        </w:rPr>
        <w:t>": "2",</w:t>
      </w:r>
    </w:p>
    <w:p w14:paraId="56C30A16" w14:textId="05A74F7B" w:rsidR="00F837E9" w:rsidRPr="00614F5B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  "</w:t>
      </w:r>
      <w:r w:rsidRPr="00614F5B">
        <w:rPr>
          <w:rFonts w:ascii="標楷體" w:eastAsia="標楷體" w:hAnsi="標楷體" w:cs="新細明體"/>
          <w:color w:val="000000"/>
          <w:kern w:val="0"/>
          <w:highlight w:val="yellow"/>
        </w:rPr>
        <w:t>BreachaPercent</w:t>
      </w:r>
      <w:r w:rsidRPr="00614F5B">
        <w:rPr>
          <w:rFonts w:ascii="標楷體" w:eastAsia="標楷體" w:hAnsi="標楷體"/>
          <w:highlight w:val="yellow"/>
        </w:rPr>
        <w:t xml:space="preserve"> ": "0.90",</w:t>
      </w:r>
    </w:p>
    <w:p w14:paraId="3C78B13C" w14:textId="77777777" w:rsidR="00D05C3A" w:rsidRPr="00614F5B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</w:rPr>
      </w:pPr>
      <w:r w:rsidRPr="00614F5B">
        <w:rPr>
          <w:rFonts w:ascii="標楷體" w:eastAsia="標楷體" w:hAnsi="標楷體"/>
          <w:highlight w:val="yellow"/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614F5B">
        <w:rPr>
          <w:rFonts w:ascii="標楷體" w:eastAsia="標楷體" w:hAnsi="標楷體"/>
          <w:highlight w:val="yellow"/>
        </w:rPr>
        <w:t xml:space="preserve">  ]</w:t>
      </w:r>
    </w:p>
    <w:p w14:paraId="1A5A24D5" w14:textId="240A5D6D" w:rsidR="009B7240" w:rsidRDefault="009B7240" w:rsidP="004A1C2C">
      <w:pPr>
        <w:widowControl/>
        <w:rPr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945D52">
      <w:pPr>
        <w:pStyle w:val="3"/>
        <w:numPr>
          <w:ilvl w:val="2"/>
          <w:numId w:val="31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</w:t>
      </w:r>
      <w:proofErr w:type="gramStart"/>
      <w:r w:rsidR="00C95E73" w:rsidRPr="008F20B5">
        <w:rPr>
          <w:rFonts w:ascii="標楷體" w:eastAsia="標楷體" w:hAnsi="標楷體" w:hint="eastAsia"/>
          <w:sz w:val="28"/>
          <w:szCs w:val="28"/>
        </w:rPr>
        <w:t>戶</w:t>
      </w:r>
      <w:proofErr w:type="gramEnd"/>
      <w:r w:rsidR="00C95E73" w:rsidRPr="008F20B5">
        <w:rPr>
          <w:rFonts w:ascii="標楷體" w:eastAsia="標楷體" w:hAnsi="標楷體" w:hint="eastAsia"/>
          <w:sz w:val="28"/>
          <w:szCs w:val="28"/>
        </w:rPr>
        <w:t>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3"/>
        <w:gridCol w:w="1555"/>
        <w:gridCol w:w="4088"/>
        <w:gridCol w:w="611"/>
        <w:gridCol w:w="611"/>
        <w:gridCol w:w="623"/>
        <w:gridCol w:w="2263"/>
      </w:tblGrid>
      <w:tr w:rsidR="0095355E" w:rsidRPr="00583560" w14:paraId="02ECC574" w14:textId="77777777" w:rsidTr="00614F5B">
        <w:trPr>
          <w:trHeight w:val="350"/>
        </w:trPr>
        <w:tc>
          <w:tcPr>
            <w:tcW w:w="273" w:type="pct"/>
            <w:shd w:val="clear" w:color="auto" w:fill="auto"/>
            <w:hideMark/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21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21"/>
          </w:p>
        </w:tc>
        <w:tc>
          <w:tcPr>
            <w:tcW w:w="754" w:type="pct"/>
            <w:shd w:val="clear" w:color="auto" w:fill="auto"/>
            <w:hideMark/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</w:tcPr>
          <w:p w14:paraId="2CAF9479" w14:textId="4008DDC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099" w:type="pct"/>
            <w:shd w:val="clear" w:color="auto" w:fill="auto"/>
            <w:hideMark/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</w:tcPr>
          <w:p w14:paraId="023139F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hyperlink w:anchor="_E-LOAN上行共用區域TITA-Header欄位" w:history="1">
              <w:r w:rsidRPr="00583560">
                <w:rPr>
                  <w:rStyle w:val="a7"/>
                  <w:rFonts w:ascii="標楷體" w:eastAsia="標楷體" w:hAnsi="標楷體"/>
                </w:rPr>
                <w:t>TITA-HEADER</w:t>
              </w:r>
            </w:hyperlink>
          </w:p>
        </w:tc>
        <w:tc>
          <w:tcPr>
            <w:tcW w:w="1982" w:type="pct"/>
            <w:shd w:val="clear" w:color="auto" w:fill="auto"/>
            <w:hideMark/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EFC1BB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53C99B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EE82531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1101顧客基本資料維護" w:history="1">
              <w:r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Pr="00583560">
                <w:rPr>
                  <w:rStyle w:val="a7"/>
                  <w:rFonts w:ascii="標楷體" w:eastAsia="標楷體" w:hAnsi="標楷體"/>
                </w:rPr>
                <w:t>L1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4BFE05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3DBB122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hyperlink w:anchor="_L2111案件申請登錄" w:history="1">
              <w:r w:rsidRPr="00583560">
                <w:rPr>
                  <w:rStyle w:val="a7"/>
                  <w:rFonts w:ascii="標楷體" w:eastAsia="標楷體" w:hAnsi="標楷體"/>
                  <w:u w:val="none"/>
                </w:rPr>
                <w:t xml:space="preserve"> </w:t>
              </w:r>
              <w:r w:rsidRPr="00583560">
                <w:rPr>
                  <w:rStyle w:val="a7"/>
                  <w:rFonts w:ascii="標楷體" w:eastAsia="標楷體" w:hAnsi="標楷體"/>
                </w:rPr>
                <w:t>L21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88F6F98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53核准額度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5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4ECB64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1不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CB2FA70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6不動產土地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6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C25EF6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5不動產建物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5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5FAF1C43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2動產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881970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3股票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3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32226B6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414其他擔保品資料登錄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414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3705F59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4611續約保單資料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4610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164ED0A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614F5B">
        <w:trPr>
          <w:trHeight w:val="340"/>
        </w:trPr>
        <w:tc>
          <w:tcPr>
            <w:tcW w:w="273" w:type="pct"/>
            <w:shd w:val="clear" w:color="auto" w:fill="auto"/>
            <w:hideMark/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hyperlink w:anchor="_L2101商品參數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2101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  <w:hideMark/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8EBA0E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</w:tcPr>
          <w:p w14:paraId="404C6F46" w14:textId="77777777" w:rsidR="0095355E" w:rsidRPr="00583560" w:rsidRDefault="0095355E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6302指標利率登錄/維護" w:history="1">
              <w:r w:rsidRPr="00583560">
                <w:rPr>
                  <w:rStyle w:val="a7"/>
                  <w:rFonts w:ascii="標楷體" w:eastAsia="標楷體" w:hAnsi="標楷體" w:cs="新細明體"/>
                  <w:kern w:val="0"/>
                </w:rPr>
                <w:t>L6302</w:t>
              </w:r>
            </w:hyperlink>
          </w:p>
        </w:tc>
        <w:tc>
          <w:tcPr>
            <w:tcW w:w="1982" w:type="pct"/>
            <w:shd w:val="clear" w:color="auto" w:fill="auto"/>
            <w:vAlign w:val="center"/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39D4168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</w:tcPr>
          <w:p w14:paraId="4F99AA28" w14:textId="77777777" w:rsidR="0095355E" w:rsidRPr="00583560" w:rsidRDefault="0095355E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hyperlink w:anchor="_L1105顧客聯絡電話維護" w:history="1">
              <w:r w:rsidRPr="00583560">
                <w:rPr>
                  <w:rStyle w:val="a7"/>
                  <w:rFonts w:ascii="標楷體" w:eastAsia="標楷體" w:hAnsi="標楷體"/>
                </w:rPr>
                <w:t>L1105</w:t>
              </w:r>
            </w:hyperlink>
          </w:p>
        </w:tc>
        <w:tc>
          <w:tcPr>
            <w:tcW w:w="1982" w:type="pct"/>
            <w:shd w:val="clear" w:color="auto" w:fill="auto"/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414AE3AD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</w:tcPr>
          <w:p w14:paraId="50C7598D" w14:textId="41730963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250保證人資料登錄" w:history="1">
              <w:r w:rsidRPr="00614F5B">
                <w:rPr>
                  <w:rStyle w:val="a7"/>
                  <w:rFonts w:ascii="標楷體" w:eastAsia="標楷體" w:hAnsi="標楷體"/>
                </w:rPr>
                <w:t>L2250</w:t>
              </w:r>
            </w:hyperlink>
          </w:p>
        </w:tc>
        <w:tc>
          <w:tcPr>
            <w:tcW w:w="1982" w:type="pct"/>
            <w:shd w:val="clear" w:color="auto" w:fill="auto"/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2D3A852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</w:tcPr>
          <w:p w14:paraId="34DE0EC0" w14:textId="3D9FD6AB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7額度與擔保品關聯登錄" w:history="1">
              <w:r w:rsidRPr="00614F5B">
                <w:rPr>
                  <w:rStyle w:val="a7"/>
                  <w:rFonts w:ascii="標楷體" w:eastAsia="標楷體" w:hAnsi="標楷體"/>
                </w:rPr>
                <w:t>L2417</w:t>
              </w:r>
            </w:hyperlink>
          </w:p>
        </w:tc>
        <w:tc>
          <w:tcPr>
            <w:tcW w:w="1982" w:type="pct"/>
            <w:shd w:val="clear" w:color="auto" w:fill="auto"/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1E17BA8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3568E1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</w:tcPr>
          <w:p w14:paraId="796DB800" w14:textId="71EDC629" w:rsidR="0095355E" w:rsidRPr="00583560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306關係人資料建立" w:history="1">
              <w:r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</w:hyperlink>
          </w:p>
        </w:tc>
        <w:tc>
          <w:tcPr>
            <w:tcW w:w="1982" w:type="pct"/>
            <w:shd w:val="clear" w:color="auto" w:fill="auto"/>
          </w:tcPr>
          <w:p w14:paraId="0138CCAB" w14:textId="6FF4233E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3568E1">
              <w:rPr>
                <w:rFonts w:ascii="標楷體" w:eastAsia="標楷體" w:hAnsi="標楷體" w:hint="eastAsia"/>
                <w:color w:val="FF0000"/>
              </w:rPr>
              <w:t>關係人資料建立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63339CD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A6C4AD1" w14:textId="0F5C4E46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12F3C8E" w14:textId="313BAA8B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</w:tcPr>
          <w:p w14:paraId="1C32F7D8" w14:textId="63B3412D" w:rsidR="0095355E" w:rsidRPr="00583560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2418他項權利資料登錄" w:history="1">
              <w:r w:rsidRPr="00A06F6A">
                <w:rPr>
                  <w:rStyle w:val="a7"/>
                  <w:rFonts w:ascii="標楷體" w:eastAsia="標楷體" w:hAnsi="標楷體"/>
                </w:rPr>
                <w:t>L2418</w:t>
              </w:r>
            </w:hyperlink>
          </w:p>
        </w:tc>
        <w:tc>
          <w:tcPr>
            <w:tcW w:w="1982" w:type="pct"/>
            <w:shd w:val="clear" w:color="auto" w:fill="auto"/>
          </w:tcPr>
          <w:p w14:paraId="6A5ACE4A" w14:textId="590A6C83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他項權利資料登錄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2991F2FF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0</w:t>
            </w:r>
          </w:p>
        </w:tc>
        <w:tc>
          <w:tcPr>
            <w:tcW w:w="754" w:type="pct"/>
            <w:shd w:val="clear" w:color="auto" w:fill="auto"/>
          </w:tcPr>
          <w:p w14:paraId="240906C6" w14:textId="4271D36C" w:rsidR="0095355E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hyperlink w:anchor="_L7911_戶號查詢" w:history="1">
              <w:r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</w:hyperlink>
          </w:p>
        </w:tc>
        <w:tc>
          <w:tcPr>
            <w:tcW w:w="1982" w:type="pct"/>
            <w:shd w:val="clear" w:color="auto" w:fill="auto"/>
          </w:tcPr>
          <w:p w14:paraId="095596ED" w14:textId="54A808F3" w:rsidR="0095355E" w:rsidRPr="00A06F6A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273EAC">
              <w:rPr>
                <w:rFonts w:ascii="標楷體" w:eastAsia="標楷體" w:hAnsi="標楷體" w:hint="eastAsia"/>
                <w:color w:val="FF0000"/>
              </w:rPr>
              <w:t>戶號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7FC34937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6AE60861" w14:textId="73D110A0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614F5B">
        <w:trPr>
          <w:trHeight w:val="340"/>
        </w:trPr>
        <w:tc>
          <w:tcPr>
            <w:tcW w:w="273" w:type="pct"/>
            <w:shd w:val="clear" w:color="auto" w:fill="auto"/>
          </w:tcPr>
          <w:p w14:paraId="4C64891D" w14:textId="7A1925F8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1</w:t>
            </w:r>
          </w:p>
        </w:tc>
        <w:tc>
          <w:tcPr>
            <w:tcW w:w="754" w:type="pct"/>
            <w:shd w:val="clear" w:color="auto" w:fill="auto"/>
          </w:tcPr>
          <w:p w14:paraId="47ECEAF0" w14:textId="31D2A317" w:rsidR="0095355E" w:rsidRPr="00614F5B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  <w:color w:val="FF0000"/>
              </w:rPr>
            </w:pPr>
            <w:hyperlink w:anchor="_L7912_額度資料查詢" w:history="1">
              <w:r w:rsidRPr="00614F5B">
                <w:rPr>
                  <w:rStyle w:val="a7"/>
                </w:rPr>
                <w:t>L7912</w:t>
              </w:r>
            </w:hyperlink>
          </w:p>
        </w:tc>
        <w:tc>
          <w:tcPr>
            <w:tcW w:w="1982" w:type="pct"/>
            <w:shd w:val="clear" w:color="auto" w:fill="auto"/>
          </w:tcPr>
          <w:p w14:paraId="66FDC503" w14:textId="2D88A337" w:rsidR="0095355E" w:rsidRPr="00614F5B" w:rsidRDefault="0095355E" w:rsidP="00583560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額度資料查詢</w:t>
            </w:r>
          </w:p>
        </w:tc>
        <w:tc>
          <w:tcPr>
            <w:tcW w:w="296" w:type="pct"/>
            <w:shd w:val="clear" w:color="auto" w:fill="auto"/>
            <w:vAlign w:val="center"/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</w:tcPr>
          <w:p w14:paraId="0EBFA23C" w14:textId="77777777" w:rsidR="0095355E" w:rsidRPr="00583560" w:rsidRDefault="0095355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099" w:type="pct"/>
            <w:shd w:val="clear" w:color="auto" w:fill="auto"/>
            <w:vAlign w:val="center"/>
          </w:tcPr>
          <w:p w14:paraId="00063CD3" w14:textId="0B7562A3" w:rsidR="0095355E" w:rsidRPr="00583560" w:rsidRDefault="0040714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0C1E708F" w14:textId="357AE61E" w:rsidR="001F27A4" w:rsidRPr="00614F5B" w:rsidRDefault="001F27A4" w:rsidP="00614F5B">
      <w:pPr>
        <w:pStyle w:val="3"/>
        <w:numPr>
          <w:ilvl w:val="2"/>
          <w:numId w:val="31"/>
        </w:numPr>
        <w:spacing w:before="0" w:after="240"/>
      </w:pPr>
      <w:bookmarkStart w:id="22" w:name="_L1101顧客基本資料維護"/>
      <w:bookmarkEnd w:id="22"/>
      <w:r w:rsidRPr="001F27A4">
        <w:t>L110</w:t>
      </w:r>
      <w:r w:rsidRPr="001F27A4">
        <w:rPr>
          <w:rFonts w:hint="eastAsia"/>
        </w:rPr>
        <w:t>9</w:t>
      </w:r>
      <w:r w:rsidR="00CD71A0">
        <w:rPr>
          <w:rFonts w:hint="eastAsia"/>
        </w:rPr>
        <w:t>交互</w:t>
      </w:r>
      <w:r w:rsidRPr="001F27A4">
        <w:rPr>
          <w:rFonts w:hint="eastAsia"/>
        </w:rPr>
        <w:t>運用</w:t>
      </w:r>
    </w:p>
    <w:p w14:paraId="434DED40" w14:textId="57D286D2" w:rsidR="001F27A4" w:rsidRDefault="00E358EA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 w:hint="eastAsia"/>
        </w:rPr>
        <w:t>當客戶有簽同意書時,才需送此電文</w:t>
      </w:r>
      <w:bookmarkStart w:id="23" w:name="_L2111案件申請登錄"/>
      <w:bookmarkEnd w:id="23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18"/>
        <w:gridCol w:w="1252"/>
        <w:gridCol w:w="4023"/>
        <w:gridCol w:w="575"/>
        <w:gridCol w:w="575"/>
        <w:gridCol w:w="575"/>
        <w:gridCol w:w="2529"/>
      </w:tblGrid>
      <w:tr w:rsidR="001F27A4" w:rsidRPr="008F20B5" w14:paraId="656EF86B" w14:textId="77777777" w:rsidTr="00614F5B">
        <w:trPr>
          <w:trHeight w:val="350"/>
          <w:tblHeader/>
        </w:trPr>
        <w:tc>
          <w:tcPr>
            <w:tcW w:w="395" w:type="pct"/>
            <w:shd w:val="clear" w:color="auto" w:fill="auto"/>
            <w:hideMark/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序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號</w:t>
            </w:r>
          </w:p>
        </w:tc>
        <w:tc>
          <w:tcPr>
            <w:tcW w:w="605" w:type="pct"/>
            <w:shd w:val="clear" w:color="auto" w:fill="auto"/>
            <w:hideMark/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389B84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1F27A4" w:rsidRPr="008F20B5" w14:paraId="71A1A574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05" w:type="pct"/>
            <w:shd w:val="clear" w:color="auto" w:fill="auto"/>
            <w:hideMark/>
          </w:tcPr>
          <w:p w14:paraId="5C2AD315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F0BB9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0F3BCE0" w14:textId="5E6BADB3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</w:tr>
      <w:tr w:rsidR="001F27A4" w:rsidRPr="008F20B5" w14:paraId="111B222E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05" w:type="pct"/>
            <w:shd w:val="clear" w:color="auto" w:fill="auto"/>
          </w:tcPr>
          <w:p w14:paraId="1FE9FA0C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E2A677D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376AA3D0" w14:textId="1EB432C1" w:rsidR="001F27A4" w:rsidRPr="008F20B5" w:rsidRDefault="002F10E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="001F27A4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: </w:t>
            </w:r>
            <w:r w:rsidR="000C2763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1F27A4" w:rsidRPr="008F20B5" w14:paraId="54F25BD5" w14:textId="77777777" w:rsidTr="00614F5B">
        <w:trPr>
          <w:trHeight w:val="340"/>
        </w:trPr>
        <w:tc>
          <w:tcPr>
            <w:tcW w:w="395" w:type="pct"/>
            <w:shd w:val="clear" w:color="auto" w:fill="auto"/>
            <w:hideMark/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05" w:type="pct"/>
            <w:shd w:val="clear" w:color="auto" w:fill="auto"/>
            <w:hideMark/>
          </w:tcPr>
          <w:p w14:paraId="2F633F04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0D753AA6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3BE17FD8" w14:textId="77777777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A</w:t>
            </w:r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27A4" w:rsidRPr="008F20B5" w14:paraId="518221B1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70B9D677" w14:textId="56641CA3" w:rsidR="001F27A4" w:rsidRPr="00614F5B" w:rsidRDefault="001F27A4" w:rsidP="00614F5B">
            <w:pPr>
              <w:pStyle w:val="af9"/>
              <w:widowControl/>
              <w:ind w:leftChars="0" w:left="1134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24657623" w14:textId="77777777" w:rsidR="001F27A4" w:rsidRPr="00CB1CF5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B1CF5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6371ED90" w14:textId="77777777" w:rsidR="001F27A4" w:rsidRPr="00CB1CF5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B1CF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24B386C7" w14:textId="77777777" w:rsidR="001F27A4" w:rsidRPr="00CB1CF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B1CF5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646557D" w14:textId="77777777" w:rsidR="001F27A4" w:rsidRPr="00CB1CF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B1CF5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234A640B" w14:textId="77777777" w:rsidR="001F27A4" w:rsidRPr="000A40C7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7ECC658" w14:textId="77777777" w:rsidR="001F27A4" w:rsidRPr="00CB1CF5" w:rsidRDefault="001F27A4" w:rsidP="00E07801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CB1CF5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</w:t>
            </w:r>
            <w:r w:rsidRPr="00CB1CF5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000</w:t>
            </w:r>
          </w:p>
        </w:tc>
      </w:tr>
      <w:tr w:rsidR="001F27A4" w:rsidRPr="008F20B5" w14:paraId="27B0FCE7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350CA3C0" w14:textId="21C5CEE5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40F2DE4F" w14:textId="4EE7F174" w:rsidR="001F27A4" w:rsidRPr="008F20B5" w:rsidRDefault="002247CA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9</w:t>
            </w: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Occurs</w:t>
            </w: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</w: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</w: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</w: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</w: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</w:r>
          </w:p>
        </w:tc>
        <w:tc>
          <w:tcPr>
            <w:tcW w:w="1944" w:type="pct"/>
            <w:shd w:val="clear" w:color="auto" w:fill="auto"/>
          </w:tcPr>
          <w:p w14:paraId="40474335" w14:textId="042DCFEB" w:rsidR="001F27A4" w:rsidRPr="008F20B5" w:rsidRDefault="001F27A4" w:rsidP="00E0780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08EA1F2D" w14:textId="21097DDA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18BAA970" w14:textId="3501CC5B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4C02E7FB" w14:textId="2182E116" w:rsidR="001F27A4" w:rsidRPr="008F20B5" w:rsidRDefault="001F27A4" w:rsidP="00E0780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51B906" w14:textId="754A17AF" w:rsidR="00E358E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curs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-6</w:t>
            </w:r>
          </w:p>
          <w:p w14:paraId="1164529E" w14:textId="572ED4B2" w:rsidR="00E358EA" w:rsidRPr="002247C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1: 新光金控</w:t>
            </w:r>
          </w:p>
          <w:p w14:paraId="50C21FC9" w14:textId="55D1FA80" w:rsidR="00E358EA" w:rsidRPr="002247C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2: 新光人壽</w:t>
            </w:r>
          </w:p>
          <w:p w14:paraId="424A3830" w14:textId="4597EF4C" w:rsidR="00E358EA" w:rsidRPr="002247C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3: 新光銀行</w:t>
            </w:r>
          </w:p>
          <w:p w14:paraId="345A5EEF" w14:textId="59B352EF" w:rsidR="00E358EA" w:rsidRPr="002247C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4: 新光信託</w:t>
            </w:r>
          </w:p>
          <w:p w14:paraId="09F8B3F8" w14:textId="41CB0AF7" w:rsidR="00E358EA" w:rsidRPr="002247C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5: 保險經紀人</w:t>
            </w:r>
          </w:p>
          <w:p w14:paraId="268A6E2A" w14:textId="07FC5971" w:rsidR="001F27A4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6: 元富證券"</w:t>
            </w:r>
          </w:p>
        </w:tc>
      </w:tr>
      <w:tr w:rsidR="00E358EA" w:rsidRPr="008F20B5" w14:paraId="6BC2E65C" w14:textId="77777777" w:rsidTr="00614F5B">
        <w:trPr>
          <w:trHeight w:val="340"/>
        </w:trPr>
        <w:tc>
          <w:tcPr>
            <w:tcW w:w="395" w:type="pct"/>
            <w:shd w:val="clear" w:color="auto" w:fill="auto"/>
          </w:tcPr>
          <w:p w14:paraId="4BE2F3DF" w14:textId="1410D5C0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5CB29690" w14:textId="31AF3B2E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E358EA">
              <w:rPr>
                <w:rFonts w:ascii="標楷體" w:eastAsia="標楷體" w:hAnsi="標楷體" w:cs="新細明體"/>
                <w:color w:val="000000"/>
                <w:kern w:val="0"/>
              </w:rPr>
              <w:t>Enable</w:t>
            </w:r>
          </w:p>
        </w:tc>
        <w:tc>
          <w:tcPr>
            <w:tcW w:w="1944" w:type="pct"/>
            <w:shd w:val="clear" w:color="auto" w:fill="auto"/>
          </w:tcPr>
          <w:p w14:paraId="4A470960" w14:textId="17141C70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是否同意</w:t>
            </w:r>
          </w:p>
        </w:tc>
        <w:tc>
          <w:tcPr>
            <w:tcW w:w="278" w:type="pct"/>
            <w:shd w:val="clear" w:color="auto" w:fill="auto"/>
          </w:tcPr>
          <w:p w14:paraId="223F7368" w14:textId="4CD463A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73B13DA" w14:textId="0B00F716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0757F71" w14:textId="7BACC76C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DA7155B" w14:textId="77777777" w:rsidR="00E358EA" w:rsidRPr="002247CA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Y: 同意使用</w:t>
            </w:r>
          </w:p>
          <w:p w14:paraId="26A6E599" w14:textId="4DEB1B0D" w:rsidR="00E358EA" w:rsidRPr="008F20B5" w:rsidRDefault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247CA">
              <w:rPr>
                <w:rFonts w:ascii="標楷體" w:eastAsia="標楷體" w:hAnsi="標楷體" w:cs="新細明體" w:hint="eastAsia"/>
                <w:color w:val="000000"/>
                <w:kern w:val="0"/>
              </w:rPr>
              <w:t>N: 不同意使用"</w:t>
            </w:r>
          </w:p>
        </w:tc>
      </w:tr>
      <w:tr w:rsidR="00E358EA" w:rsidRPr="008F20B5" w14:paraId="4F5850B3" w14:textId="77777777" w:rsidTr="00614F5B">
        <w:trPr>
          <w:trHeight w:val="2720"/>
        </w:trPr>
        <w:tc>
          <w:tcPr>
            <w:tcW w:w="395" w:type="pct"/>
            <w:shd w:val="clear" w:color="auto" w:fill="auto"/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</w:tcPr>
          <w:p w14:paraId="079BA619" w14:textId="2888A267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</w:tcPr>
          <w:p w14:paraId="793FD4B6" w14:textId="678D0869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</w:tcPr>
          <w:p w14:paraId="63EBDCCE" w14:textId="6DB32FF6" w:rsidR="00E358EA" w:rsidRPr="008F20B5" w:rsidRDefault="00E358EA" w:rsidP="00E358EA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39B7EB3" w14:textId="6AFA6346" w:rsidR="00E358EA" w:rsidRPr="008F20B5" w:rsidRDefault="00E358EA" w:rsidP="00E358E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</w:p>
    <w:p w14:paraId="32E9C4CC" w14:textId="77777777" w:rsidR="001F27A4" w:rsidRPr="001F27A4" w:rsidRDefault="001F27A4">
      <w:pPr>
        <w:widowControl/>
        <w:rPr>
          <w:rFonts w:ascii="標楷體" w:eastAsia="標楷體" w:hAnsi="標楷體"/>
          <w:b/>
          <w:sz w:val="32"/>
          <w:szCs w:val="32"/>
        </w:rPr>
      </w:pPr>
    </w:p>
    <w:p w14:paraId="6E7F767D" w14:textId="7E899B70" w:rsidR="00E068B7" w:rsidRPr="008F20B5" w:rsidRDefault="00E068B7" w:rsidP="00614F5B">
      <w:pPr>
        <w:pStyle w:val="3"/>
        <w:numPr>
          <w:ilvl w:val="2"/>
          <w:numId w:val="31"/>
        </w:numPr>
        <w:spacing w:before="0" w:after="24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L2111</w:t>
      </w:r>
      <w:r w:rsidRPr="008F20B5">
        <w:rPr>
          <w:rFonts w:ascii="標楷體" w:hAnsi="標楷體" w:hint="eastAsia"/>
          <w:b/>
        </w:rPr>
        <w:t>案件申請登錄</w:t>
      </w:r>
    </w:p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52"/>
        <w:gridCol w:w="1616"/>
        <w:gridCol w:w="3989"/>
        <w:gridCol w:w="553"/>
        <w:gridCol w:w="553"/>
        <w:gridCol w:w="553"/>
        <w:gridCol w:w="2498"/>
      </w:tblGrid>
      <w:tr w:rsidR="008464F4" w:rsidRPr="008F20B5" w14:paraId="0F7C82F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  <w:hideMark/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</w:tcPr>
          <w:p w14:paraId="7BC7D512" w14:textId="043F059F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11" w:type="pct"/>
            <w:shd w:val="clear" w:color="auto" w:fill="auto"/>
            <w:hideMark/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6470B439" w14:textId="1F89173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7FFA682B" w14:textId="3689A67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4737FBE2" w14:textId="40C06E3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A907ED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6F6E1385" w14:textId="6076C1E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</w:tcPr>
          <w:p w14:paraId="477A8584" w14:textId="75EA2993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</w:tcPr>
          <w:p w14:paraId="1ADF37F9" w14:textId="4FE0C1B5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6880D10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</w:tcPr>
          <w:p w14:paraId="61426660" w14:textId="4B7C383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5D7" w:rsidRPr="00CE3BEB" w14:paraId="4E34656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0A6E2FD" w14:textId="77777777" w:rsidR="004F05D7" w:rsidRPr="004A1C2C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3D5ED0B6" w14:textId="02FE792F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imit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7979B6EC" w14:textId="6E2308DB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授信限制對象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D6B6FA6" w14:textId="71622AEB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DA70D25" w14:textId="4E29D598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7CB0161C" w14:textId="77777777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A4D2FEE" w14:textId="21EB9893" w:rsidR="004F05D7" w:rsidRPr="00CE3BE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4F05D7" w:rsidRPr="00CE3BEB" w14:paraId="6263EE1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9814EB5" w14:textId="77777777" w:rsidR="004F05D7" w:rsidRPr="00614F5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60B54015" w14:textId="77BA84B3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Related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246846AA" w14:textId="4E140553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4F6BA3DA" w14:textId="5BF05996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6F79AF98" w14:textId="77FCA1CE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A524C69" w14:textId="77777777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324A2B17" w14:textId="6649004A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4F05D7" w:rsidRPr="008F20B5" w14:paraId="43DEA74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A4F8389" w14:textId="77777777" w:rsidR="004F05D7" w:rsidRPr="00614F5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783" w:type="pct"/>
            <w:shd w:val="clear" w:color="auto" w:fill="auto"/>
            <w:vAlign w:val="center"/>
          </w:tcPr>
          <w:p w14:paraId="07760427" w14:textId="392F1B52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IsLnrelNear</w:t>
            </w:r>
          </w:p>
        </w:tc>
        <w:tc>
          <w:tcPr>
            <w:tcW w:w="1934" w:type="pct"/>
            <w:shd w:val="clear" w:color="auto" w:fill="auto"/>
            <w:vAlign w:val="center"/>
          </w:tcPr>
          <w:p w14:paraId="5589F66D" w14:textId="16291244" w:rsidR="004F05D7" w:rsidRPr="00614F5B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否為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準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利害關係人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28BF9E86" w14:textId="2BEE391F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</w:tcPr>
          <w:p w14:paraId="5A3135DF" w14:textId="2B7E83FA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8" w:type="pct"/>
          </w:tcPr>
          <w:p w14:paraId="2CEC98E2" w14:textId="77777777" w:rsidR="004F05D7" w:rsidRPr="00614F5B" w:rsidRDefault="004F05D7" w:rsidP="004F05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11" w:type="pct"/>
            <w:shd w:val="clear" w:color="auto" w:fill="auto"/>
          </w:tcPr>
          <w:p w14:paraId="0BB1ED06" w14:textId="199CFC43" w:rsidR="004F05D7" w:rsidRPr="008F20B5" w:rsidRDefault="004F05D7" w:rsidP="004F05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Y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是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 xml:space="preserve">;N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否</w:t>
            </w:r>
          </w:p>
        </w:tc>
      </w:tr>
      <w:tr w:rsidR="008464F4" w:rsidRPr="008F20B5" w14:paraId="1280276C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C69CF23" w14:textId="196E750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023C77FE" w14:textId="3D8D0C1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64D3EB91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3100FE88" w14:textId="428B108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0E31849F" w14:textId="13E76760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</w:tcPr>
          <w:p w14:paraId="7F8F902B" w14:textId="3265734E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vAlign w:val="center"/>
            <w:hideMark/>
          </w:tcPr>
          <w:p w14:paraId="1CB979BE" w14:textId="6C06475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464F4" w:rsidRPr="008F20B5" w14:paraId="0F726162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10B31063" w14:textId="2E143E8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40885DA3" w14:textId="279F8AC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4A7D0E7B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3AA15D7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5B8BCE2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69D0E466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vAlign w:val="center"/>
          </w:tcPr>
          <w:p w14:paraId="1D70E79E" w14:textId="419AC6FE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6F4747E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9ECDF5D" w14:textId="59AE6E32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</w:tcPr>
          <w:p w14:paraId="0F41FCCE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</w:tcPr>
          <w:p w14:paraId="718C34CA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2AD20DF0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</w:tcPr>
          <w:p w14:paraId="576D810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</w:tcPr>
          <w:p w14:paraId="0E1A7AB7" w14:textId="2C3D6BBE" w:rsidR="008464F4" w:rsidRPr="008F20B5" w:rsidRDefault="008464F4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vAlign w:val="center"/>
          </w:tcPr>
          <w:p w14:paraId="09C49A14" w14:textId="79E3B481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8464F4" w:rsidRPr="008F20B5" w:rsidRDefault="008464F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轉</w:t>
            </w:r>
          </w:p>
        </w:tc>
      </w:tr>
      <w:tr w:rsidR="008464F4" w:rsidRPr="008F20B5" w14:paraId="0DB7190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1478B9" w14:textId="13C648C3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A6835D7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5AE62A7B" w14:textId="3B0E4585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AF8A56C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FEEF9ED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13F261E4" w14:textId="22BBD91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4DF6BCD5" w14:textId="28E27D6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69FAD8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22EB1535" w14:textId="38E21717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F995AF0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9426402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3036AC1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2359A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6D2BCC68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18328EDF" w14:textId="54A23082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8D3242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60A9B20" w14:textId="549C945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FEE19A2" w14:textId="6B76132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C5A0AD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655E62F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106C86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1535D8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C425C14" w14:textId="444DA22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D2059B6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5B407863" w14:textId="6469EB88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53574568" w14:textId="4E7D99DF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560E7FA5" w14:textId="77777777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0543C71E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143A8C23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298C7AE4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51EE412" w14:textId="263710CE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7C2DA8C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6D9ABB72" w14:textId="30BCB6C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64160118" w14:textId="52BD87B3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3B34D926" w14:textId="4C0BC4D4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57B6210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196E0929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4D8A79D3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2D621B6C" w14:textId="0D533E52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4F9113D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7FF2E7DA" w14:textId="77777777" w:rsidR="008464F4" w:rsidRPr="008F20B5" w:rsidDel="00B24897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</w:tcPr>
          <w:p w14:paraId="24B58CBC" w14:textId="00A2E3A0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</w:tcPr>
          <w:p w14:paraId="63E4C98F" w14:textId="04033098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B1554CE" w14:textId="096BE4EE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</w:tcPr>
          <w:p w14:paraId="5C634537" w14:textId="0B3A35CB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</w:tcPr>
          <w:p w14:paraId="7792B30A" w14:textId="77777777" w:rsidR="008464F4" w:rsidRPr="008F20B5" w:rsidDel="004C74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</w:tcPr>
          <w:p w14:paraId="67633BC6" w14:textId="547069AB" w:rsidR="008464F4" w:rsidRPr="008F20B5" w:rsidDel="004C742C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F323E4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39806861" w14:textId="5AB6DCE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0E31253C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0E6E3A07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35B4E01B" w14:textId="1BE91D1C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7706432C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</w:tcPr>
          <w:p w14:paraId="508FD4DF" w14:textId="5F62CF9D" w:rsidR="008464F4" w:rsidRPr="000C62BF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464BE73F" w14:textId="51EB7261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2BF">
              <w:rPr>
                <w:rFonts w:ascii="標楷體" w:eastAsia="標楷體" w:hAnsi="標楷體" w:cs="新細明體" w:hint="eastAsia"/>
                <w:color w:val="000000"/>
                <w:kern w:val="0"/>
              </w:rPr>
              <w:t>0:受理中</w:t>
            </w:r>
          </w:p>
        </w:tc>
      </w:tr>
      <w:tr w:rsidR="008464F4" w:rsidRPr="008F20B5" w14:paraId="324E4121" w14:textId="77777777" w:rsidTr="00614F5B">
        <w:trPr>
          <w:trHeight w:val="20"/>
          <w:tblHeader/>
        </w:trPr>
        <w:tc>
          <w:tcPr>
            <w:tcW w:w="268" w:type="pct"/>
            <w:shd w:val="clear" w:color="auto" w:fill="auto"/>
          </w:tcPr>
          <w:p w14:paraId="018D5E32" w14:textId="1A0FB39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</w:tcPr>
          <w:p w14:paraId="27636700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</w:tcPr>
          <w:p w14:paraId="2B7345BE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004747BB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14:paraId="49978785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</w:tcPr>
          <w:p w14:paraId="73AB5A34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11" w:type="pct"/>
            <w:shd w:val="clear" w:color="auto" w:fill="auto"/>
            <w:noWrap/>
            <w:vAlign w:val="center"/>
            <w:hideMark/>
          </w:tcPr>
          <w:p w14:paraId="5536CC73" w14:textId="38E63C7D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3560320E" w14:textId="77777777" w:rsidR="00167D24" w:rsidRDefault="00167D24" w:rsidP="00167D24">
      <w:pPr>
        <w:ind w:leftChars="500" w:left="1200"/>
        <w:rPr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167D24" w:rsidRPr="00D940B1" w14:paraId="2AAB5ABE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167D24">
              <w:rPr>
                <w:rFonts w:ascii="標楷體" w:eastAsia="標楷體" w:hAnsi="標楷體"/>
                <w:color w:val="0070C0"/>
              </w:rPr>
              <w:t>OApp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申請號碼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8F20B5" w:rsidRDefault="00A92C7B" w:rsidP="00A92C7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</w:rPr>
      </w:pPr>
      <w:bookmarkStart w:id="24" w:name="_L2153核准額度登錄"/>
      <w:bookmarkEnd w:id="24"/>
      <w:r w:rsidRPr="008F20B5">
        <w:rPr>
          <w:rFonts w:ascii="標楷體" w:hAnsi="標楷體"/>
          <w:b/>
          <w:szCs w:val="32"/>
        </w:rPr>
        <w:t>L1101</w:t>
      </w:r>
      <w:r w:rsidRPr="008F20B5">
        <w:rPr>
          <w:rFonts w:ascii="標楷體" w:hAnsi="標楷體" w:hint="eastAsia"/>
          <w:b/>
        </w:rPr>
        <w:t>顧客基本資料維護</w:t>
      </w:r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A92C7B" w:rsidRPr="008F20B5" w14:paraId="455AF429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1</w:t>
            </w:r>
          </w:p>
        </w:tc>
      </w:tr>
      <w:tr w:rsidR="00A92C7B" w:rsidRPr="008F20B5" w14:paraId="7509499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</w:tc>
      </w:tr>
      <w:tr w:rsidR="00A92C7B" w:rsidRPr="008F20B5" w14:paraId="640F0162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7143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EB4EA6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7B14FD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BranchNo</w:t>
            </w:r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7B14FD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單位</w:t>
            </w:r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B14FD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7B14FD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B14FD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7B14FD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4</w:t>
            </w:r>
          </w:p>
        </w:tc>
        <w:tc>
          <w:tcPr>
            <w:tcW w:w="278" w:type="pct"/>
          </w:tcPr>
          <w:p w14:paraId="1F96F598" w14:textId="77777777" w:rsidR="00A92C7B" w:rsidRPr="000A40C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7B14FD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</w:t>
            </w:r>
            <w:r w:rsidRPr="007B14FD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000</w:t>
            </w:r>
          </w:p>
        </w:tc>
      </w:tr>
      <w:tr w:rsidR="00A92C7B" w:rsidRPr="008F20B5" w14:paraId="0343893E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ame</w:t>
            </w:r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名</w:t>
            </w:r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irthday</w:t>
            </w:r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年月日</w:t>
            </w:r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A92C7B" w:rsidRPr="008F20B5" w14:paraId="70B3B563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x</w:t>
            </w:r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男;2:女</w:t>
            </w:r>
          </w:p>
        </w:tc>
      </w:tr>
      <w:tr w:rsidR="00A92C7B" w:rsidRPr="008F20B5" w14:paraId="488E8598" w14:textId="77777777" w:rsidTr="0031331B">
        <w:trPr>
          <w:trHeight w:val="2720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572142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147C2D88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7AEB7C91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3716AF6D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7C54C009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5A58187F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00B0AA77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1488410B" w14:textId="77777777" w:rsidR="00A92C7B" w:rsidRPr="008F20B5" w:rsidRDefault="00A92C7B" w:rsidP="0031331B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4A340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A92C7B" w:rsidRPr="008F20B5" w14:paraId="0BD0A4F6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dustr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業別</w:t>
            </w:r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5B37EEC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ex:060000</w:t>
            </w:r>
          </w:p>
        </w:tc>
      </w:tr>
      <w:tr w:rsidR="00A92C7B" w:rsidRPr="008F20B5" w14:paraId="12AA6511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ational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籍</w:t>
            </w:r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Id</w:t>
            </w:r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身分證字號</w:t>
            </w:r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pouseName</w:t>
            </w:r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姓名</w:t>
            </w:r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3</w:t>
            </w:r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Zip2</w:t>
            </w:r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3C669D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F83C27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423F3FE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Road</w:t>
            </w:r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703DA6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gSection</w:t>
            </w:r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Alley</w:t>
            </w:r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Lane</w:t>
            </w:r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</w:t>
            </w:r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NumDash</w:t>
            </w:r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</w:t>
            </w:r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gFloorDash</w:t>
            </w:r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3</w:t>
            </w:r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前三碼</w:t>
            </w:r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Zip2</w:t>
            </w:r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郵遞區號後兩碼</w:t>
            </w:r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  <w:tr w:rsidR="00A92C7B" w:rsidRPr="008F20B5" w14:paraId="1D60DB0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CityCode</w:t>
            </w:r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縣市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</w:p>
          <w:p w14:paraId="6C874B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A92C7B" w:rsidRPr="008F20B5" w14:paraId="0578F55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AreaCode</w:t>
            </w:r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鄉鎮市區代碼</w:t>
            </w:r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需</w:t>
            </w:r>
            <w:proofErr w:type="gramStart"/>
            <w:r w:rsidRPr="00A92ECC">
              <w:rPr>
                <w:rFonts w:ascii="標楷體" w:eastAsia="標楷體" w:hAnsi="標楷體" w:hint="eastAsia"/>
              </w:rPr>
              <w:t>數字左補</w:t>
            </w:r>
            <w:proofErr w:type="gramEnd"/>
            <w:r w:rsidRPr="00A92ECC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滿兩位</w:t>
            </w:r>
          </w:p>
          <w:p w14:paraId="6D5232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Road</w:t>
            </w:r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路名</w:t>
            </w:r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如不規則門牌,輸入這裡</w:t>
            </w:r>
          </w:p>
        </w:tc>
      </w:tr>
      <w:tr w:rsidR="00A92C7B" w:rsidRPr="008F20B5" w14:paraId="03C077E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Section</w:t>
            </w:r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段</w:t>
            </w:r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Alley</w:t>
            </w:r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巷</w:t>
            </w:r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Lane</w:t>
            </w:r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弄</w:t>
            </w:r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</w:t>
            </w:r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</w:t>
            </w:r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NumDash</w:t>
            </w:r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號之</w:t>
            </w:r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</w:t>
            </w:r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</w:t>
            </w:r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FloorDash</w:t>
            </w:r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通訊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樓之</w:t>
            </w:r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ail</w:t>
            </w:r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信箱</w:t>
            </w:r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tCode</w:t>
            </w:r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別</w:t>
            </w:r>
            <w:proofErr w:type="gramEnd"/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個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金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2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自然人</w:t>
            </w:r>
            <w:proofErr w:type="gramEnd"/>
          </w:p>
        </w:tc>
      </w:tr>
      <w:tr w:rsidR="00A92C7B" w:rsidRPr="008F20B5" w14:paraId="158C57E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mpNo</w:t>
            </w:r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代號</w:t>
            </w:r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Name</w:t>
            </w:r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姓名</w:t>
            </w:r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6E665FA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EduCode</w:t>
            </w:r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教育程度代號</w:t>
            </w:r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小學以下</w:t>
            </w:r>
          </w:p>
          <w:p w14:paraId="425303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中</w:t>
            </w:r>
          </w:p>
          <w:p w14:paraId="05C67F5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高中職</w:t>
            </w:r>
          </w:p>
          <w:p w14:paraId="2B0EC262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科學校</w:t>
            </w:r>
          </w:p>
          <w:p w14:paraId="7043E46B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大學</w:t>
            </w:r>
          </w:p>
          <w:p w14:paraId="779ECD4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研究所</w:t>
            </w:r>
          </w:p>
          <w:p w14:paraId="22356ED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博士</w:t>
            </w:r>
          </w:p>
        </w:tc>
      </w:tr>
      <w:tr w:rsidR="00A92C7B" w:rsidRPr="008F20B5" w14:paraId="50210A7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OwnedHome</w:t>
            </w:r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自有住宅有無</w:t>
            </w:r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:是;N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A92C7B" w:rsidRPr="008F20B5" w14:paraId="381469C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Name</w:t>
            </w:r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名稱</w:t>
            </w:r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Id</w:t>
            </w:r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統編</w:t>
            </w:r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urrCompTel</w:t>
            </w:r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任職機構電話</w:t>
            </w:r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itle</w:t>
            </w:r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位名稱</w:t>
            </w:r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JobTenure</w:t>
            </w:r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年資</w:t>
            </w:r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comeOfYearly</w:t>
            </w:r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年收入</w:t>
            </w:r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29F3697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58530707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7B14FD">
              <w:rPr>
                <w:rFonts w:ascii="標楷體" w:eastAsia="標楷體" w:hAnsi="標楷體" w:cs="新細明體"/>
                <w:color w:val="FF0000"/>
                <w:kern w:val="0"/>
              </w:rPr>
              <w:t>IncomeDataDate</w:t>
            </w:r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7B14FD">
              <w:rPr>
                <w:rFonts w:ascii="標楷體" w:eastAsia="標楷體" w:hAnsi="標楷體" w:cs="新細明體" w:hint="eastAsia"/>
                <w:color w:val="FF0000"/>
                <w:kern w:val="0"/>
              </w:rPr>
              <w:t>年收入資料年月</w:t>
            </w:r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B14FD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7B14FD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B14FD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7B14FD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78" w:type="pct"/>
          </w:tcPr>
          <w:p w14:paraId="00C5E183" w14:textId="77777777" w:rsidR="00A92C7B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YYYMM ex.</w:t>
            </w:r>
            <w:r w:rsidRPr="007B14FD">
              <w:rPr>
                <w:rFonts w:ascii="標楷體" w:eastAsia="標楷體" w:hAnsi="標楷體" w:cs="新細明體"/>
                <w:color w:val="FF0000"/>
                <w:kern w:val="0"/>
              </w:rPr>
              <w:t>10912</w:t>
            </w:r>
          </w:p>
        </w:tc>
      </w:tr>
      <w:tr w:rsidR="00A92C7B" w:rsidRPr="008F20B5" w14:paraId="0FAC88F5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PassportNo</w:t>
            </w:r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護照號碼</w:t>
            </w:r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JobCode</w:t>
            </w:r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職業別</w:t>
            </w:r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 博弈業</w:t>
            </w:r>
          </w:p>
          <w:p w14:paraId="11B040F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 珠寶業</w:t>
            </w:r>
          </w:p>
          <w:p w14:paraId="31B93F7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 古董商</w:t>
            </w:r>
          </w:p>
          <w:p w14:paraId="2AC3814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 拍賣交易所</w:t>
            </w:r>
          </w:p>
          <w:p w14:paraId="294285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 不動產經營</w:t>
            </w:r>
          </w:p>
          <w:p w14:paraId="77F87B19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 民間融資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（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舊：當鋪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）</w:t>
            </w:r>
            <w:proofErr w:type="gramEnd"/>
          </w:p>
          <w:p w14:paraId="129773AF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 銀樓</w:t>
            </w:r>
          </w:p>
          <w:p w14:paraId="573DAEF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 特種行業</w:t>
            </w:r>
          </w:p>
          <w:p w14:paraId="746DB130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 奢侈品或高價買賣業</w:t>
            </w:r>
          </w:p>
          <w:p w14:paraId="2F33638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0 會計服務相關</w:t>
            </w:r>
          </w:p>
          <w:p w14:paraId="617D9A24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1 法律服務相關</w:t>
            </w:r>
          </w:p>
          <w:p w14:paraId="2A8F331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2 金融服務相關</w:t>
            </w:r>
          </w:p>
          <w:p w14:paraId="52A7D54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3 其他</w:t>
            </w:r>
          </w:p>
          <w:p w14:paraId="0BAE733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4 營建工程業</w:t>
            </w:r>
          </w:p>
          <w:p w14:paraId="3E86DE12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5 貨運報關業</w:t>
            </w:r>
          </w:p>
          <w:p w14:paraId="5702314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6 武器製造及進出口業</w:t>
            </w:r>
          </w:p>
          <w:p w14:paraId="0A2866D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7 天然資源開採及進口業</w:t>
            </w:r>
          </w:p>
          <w:p w14:paraId="4AFE83A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8 地政士</w:t>
            </w:r>
          </w:p>
          <w:p w14:paraId="210E4C7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19 公證人</w:t>
            </w:r>
          </w:p>
          <w:p w14:paraId="3C97D85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0 宗教團體</w:t>
            </w:r>
          </w:p>
          <w:p w14:paraId="2853E93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1 社會福利慈善團體</w:t>
            </w:r>
          </w:p>
          <w:p w14:paraId="3626816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2 非金融機構之外匯經紀及交易業</w:t>
            </w:r>
          </w:p>
          <w:p w14:paraId="7E3F1C8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3 財務或管理顧問業</w:t>
            </w:r>
          </w:p>
          <w:p w14:paraId="5635D476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4 融資租賃業</w:t>
            </w:r>
          </w:p>
          <w:p w14:paraId="6A248AE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5 記帳士與記帳及報稅代理人</w:t>
            </w:r>
          </w:p>
          <w:p w14:paraId="16F1D088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26 第三方、電子支付機構</w:t>
            </w:r>
          </w:p>
          <w:p w14:paraId="55D9BA9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 無法取得</w:t>
            </w:r>
          </w:p>
          <w:p w14:paraId="1CD8DE45" w14:textId="77777777" w:rsidR="00A92C7B" w:rsidRPr="007B14FD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Group</w:t>
            </w:r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AML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組織</w:t>
            </w:r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1個人</w:t>
            </w:r>
          </w:p>
          <w:p w14:paraId="06C54551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2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發行公司</w:t>
            </w:r>
          </w:p>
          <w:p w14:paraId="5900EC0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3營利組織</w:t>
            </w:r>
            <w:proofErr w:type="gramStart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＿</w:t>
            </w:r>
            <w:proofErr w:type="gramEnd"/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發行公司</w:t>
            </w:r>
          </w:p>
          <w:p w14:paraId="136B737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4社團法人或其他組織</w:t>
            </w:r>
          </w:p>
          <w:p w14:paraId="1C39EC3C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5政府機關</w:t>
            </w:r>
          </w:p>
          <w:p w14:paraId="75287643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6社會福利慈善財團法人／團體</w:t>
            </w:r>
          </w:p>
          <w:p w14:paraId="2C4DD895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7宗教財團法人／團體</w:t>
            </w:r>
          </w:p>
          <w:p w14:paraId="417AA9DD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8其他財團法人</w:t>
            </w:r>
          </w:p>
          <w:p w14:paraId="19D3660B" w14:textId="77777777" w:rsidR="00A92C7B" w:rsidRPr="00A45B3F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009人民團體</w:t>
            </w:r>
          </w:p>
          <w:p w14:paraId="5DFE76E8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45B3F">
              <w:rPr>
                <w:rFonts w:ascii="標楷體" w:eastAsia="標楷體" w:hAnsi="標楷體" w:cs="新細明體" w:hint="eastAsia"/>
                <w:color w:val="000000"/>
                <w:kern w:val="0"/>
              </w:rPr>
              <w:t>999無法取得</w:t>
            </w:r>
          </w:p>
        </w:tc>
      </w:tr>
      <w:tr w:rsidR="00A92C7B" w:rsidRPr="008F20B5" w14:paraId="79983CB0" w14:textId="77777777" w:rsidTr="0031331B">
        <w:trPr>
          <w:trHeight w:val="340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IndigenousName</w:t>
            </w:r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原住民姓名</w:t>
            </w:r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05D35BB" w14:textId="77777777" w:rsidR="00A92C7B" w:rsidRPr="008F20B5" w:rsidRDefault="00A92C7B" w:rsidP="00A92C7B">
      <w:pPr>
        <w:rPr>
          <w:rFonts w:ascii="標楷體" w:eastAsia="標楷體" w:hAnsi="標楷體"/>
        </w:rPr>
      </w:pPr>
    </w:p>
    <w:p w14:paraId="6AD3EAFD" w14:textId="72E32245" w:rsidR="009C1DD1" w:rsidRPr="008F20B5" w:rsidRDefault="00A92C7B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r w:rsidRPr="008F20B5">
        <w:br w:type="page"/>
      </w:r>
      <w:r w:rsidR="009C1DD1" w:rsidRPr="008F20B5">
        <w:rPr>
          <w:rFonts w:ascii="標楷體" w:hAnsi="標楷體"/>
          <w:b/>
          <w:szCs w:val="32"/>
        </w:rPr>
        <w:t>L2153</w:t>
      </w:r>
      <w:r w:rsidR="009C1DD1" w:rsidRPr="008F20B5">
        <w:rPr>
          <w:rFonts w:ascii="標楷體" w:hAnsi="標楷體" w:hint="eastAsia"/>
          <w:b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8464F4" w:rsidRPr="008F20B5" w14:paraId="7B6FD2EA" w14:textId="77777777" w:rsidTr="00614F5B">
        <w:trPr>
          <w:trHeight w:val="350"/>
          <w:tblHeader/>
        </w:trPr>
        <w:tc>
          <w:tcPr>
            <w:tcW w:w="274" w:type="pct"/>
            <w:shd w:val="clear" w:color="auto" w:fill="auto"/>
            <w:hideMark/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42B2F9C5" w14:textId="1AD96D0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0D4E306D" w14:textId="2999C190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2DC1C02" w14:textId="74588654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AB75AC5" w14:textId="47EB99D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89D98BB" w14:textId="57333CBD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E2E350B" w14:textId="3479A0A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  <w:proofErr w:type="gramEnd"/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4AA362C" w14:textId="3914EE7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14DDEDD" w14:textId="342FE78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6E770680" w14:textId="730C8C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9B42A1F" w14:textId="43663D4B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21BAD1" w14:textId="77777777" w:rsidR="008464F4" w:rsidRPr="008F20B5" w:rsidDel="004444B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9D223C7" w14:textId="444A4D46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65056F" w14:paraId="206B85E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43D65" w14:textId="77777777" w:rsidR="008464F4" w:rsidRPr="00614F5B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</w:tcPr>
          <w:p w14:paraId="61941651" w14:textId="49F0197A" w:rsidR="008464F4" w:rsidRPr="00614F5B" w:rsidRDefault="008464F4" w:rsidP="001B219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5056F">
              <w:rPr>
                <w:rFonts w:ascii="標楷體" w:eastAsia="標楷體" w:hAnsi="標楷體" w:cs="新細明體"/>
                <w:color w:val="FF0000"/>
                <w:kern w:val="0"/>
              </w:rPr>
              <w:t>CreditSysNo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09291E56" w14:textId="3C4A8782" w:rsidR="008464F4" w:rsidRPr="00614F5B" w:rsidRDefault="008464F4" w:rsidP="001B219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proofErr w:type="gramStart"/>
            <w:r w:rsidRPr="006D125D">
              <w:rPr>
                <w:rFonts w:ascii="標楷體" w:eastAsia="標楷體" w:hAnsi="標楷體" w:cs="新細明體" w:hint="eastAsia"/>
                <w:color w:val="FF0000"/>
                <w:kern w:val="0"/>
              </w:rPr>
              <w:t>徵審系統</w:t>
            </w:r>
            <w:proofErr w:type="gramEnd"/>
            <w:r w:rsidRPr="006D125D">
              <w:rPr>
                <w:rFonts w:ascii="標楷體" w:eastAsia="標楷體" w:hAnsi="標楷體" w:cs="新細明體" w:hint="eastAsia"/>
                <w:color w:val="FF0000"/>
                <w:kern w:val="0"/>
              </w:rPr>
              <w:t>案號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097D74DB" w14:textId="43AF3C9A" w:rsidR="008464F4" w:rsidRPr="00614F5B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</w:tcPr>
          <w:p w14:paraId="2CF89E19" w14:textId="41FDB3CB" w:rsidR="008464F4" w:rsidRPr="00614F5B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7</w:t>
            </w:r>
          </w:p>
        </w:tc>
        <w:tc>
          <w:tcPr>
            <w:tcW w:w="275" w:type="pct"/>
          </w:tcPr>
          <w:p w14:paraId="477E61B1" w14:textId="77777777" w:rsidR="008464F4" w:rsidRPr="0065056F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58D5E2D2" w14:textId="1708CBC7" w:rsidR="008464F4" w:rsidRPr="00614F5B" w:rsidRDefault="008464F4" w:rsidP="001B219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8F20B5" w14:paraId="5931B28C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1EE4A659" w14:textId="54F42A98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DBA72F6" w14:textId="0E405E1C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</w:tcPr>
          <w:p w14:paraId="0AAA8B1C" w14:textId="313038D6" w:rsidR="008464F4" w:rsidRPr="004A1C2C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</w:tcPr>
          <w:p w14:paraId="6E09BA47" w14:textId="400A2512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E18B302" w14:textId="10032919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5B025F" w14:textId="2233AF96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71D9C19" w14:textId="7792B2BD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A72A317" w14:textId="53FDEF5F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81DF691" w14:textId="718346E6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10643289" w14:textId="53B95E76" w:rsidR="008464F4" w:rsidRPr="004A1C2C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D3D4C9F" w14:textId="5443E8E7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B350B6A" w14:textId="24F6DF2D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5EBF0A79" w14:textId="315B43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BE99E4F" w14:textId="749DE69C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1597B12E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自動顯示系統日</w:t>
            </w:r>
          </w:p>
        </w:tc>
      </w:tr>
      <w:tr w:rsidR="008464F4" w:rsidRPr="008F20B5" w14:paraId="548EA41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753BBA2" w14:textId="1C46EAD2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07E7BDB7" w14:textId="07F2C9A7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3B769534" w14:textId="4FFCB99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7A99949" w14:textId="1E851636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0B5C619" w14:textId="6C83EA7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</w:t>
            </w:r>
            <w:proofErr w:type="gramStart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週</w:t>
            </w:r>
            <w:proofErr w:type="gramEnd"/>
          </w:p>
        </w:tc>
      </w:tr>
      <w:tr w:rsidR="008464F4" w:rsidRPr="008F20B5" w14:paraId="4703BBE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FAB8011" w14:textId="161E11F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2A947DF" w14:textId="73BB952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E012291" w14:textId="0FB0E90A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750AB89" w14:textId="3C4C7A40" w:rsidR="008464F4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大於准駁日期</w:t>
            </w:r>
          </w:p>
        </w:tc>
      </w:tr>
      <w:tr w:rsidR="008464F4" w:rsidRPr="008F20B5" w14:paraId="5FD41F2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46760B60" w14:textId="5D617360" w:rsidR="008464F4" w:rsidRPr="008F20B5" w:rsidDel="00061FD0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3B942BC" w14:textId="4C4ACFCB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</w:tcPr>
          <w:p w14:paraId="2A8F4680" w14:textId="352755B0" w:rsidR="008464F4" w:rsidRPr="008F20B5" w:rsidDel="004444BD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4EDB74" w14:textId="6D126B78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67B63" w:rsidRPr="008F20B5" w14:paraId="290ABD8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EC3CFEA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xtra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90C3B71" w14:textId="77777777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異動碼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CBE7A5" w14:textId="77777777" w:rsidR="00867B63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 :不變</w:t>
            </w:r>
          </w:p>
          <w:p w14:paraId="039FEB19" w14:textId="5E5EC24E" w:rsidR="00867B63" w:rsidRPr="008F20B5" w:rsidRDefault="00867B63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 :變</w:t>
            </w:r>
          </w:p>
        </w:tc>
      </w:tr>
      <w:tr w:rsidR="008464F4" w:rsidRPr="008F20B5" w14:paraId="33004CC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</w:tcPr>
          <w:p w14:paraId="2257F66F" w14:textId="606D9DD3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4B767C3" w14:textId="2FAD88ED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公司</w:t>
            </w:r>
            <w:proofErr w:type="gramEnd"/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關企員工</w:t>
            </w:r>
            <w:proofErr w:type="gramEnd"/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69ED277D" w14:textId="7D9A9FC1" w:rsidR="008464F4" w:rsidRPr="008F20B5" w:rsidRDefault="00867B63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3EBDFC8" w14:textId="4B146ED8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.一般戶</w:t>
            </w:r>
          </w:p>
          <w:p w14:paraId="6AF4E6E0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1.自然人特定地區第2戶購屋貸款</w:t>
            </w:r>
          </w:p>
          <w:p w14:paraId="504A1CCE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.自然人第 3 </w:t>
            </w:r>
            <w:r w:rsidRPr="008F20B5">
              <w:rPr>
                <w:rFonts w:ascii="標楷體" w:eastAsia="標楷體" w:hAnsi="標楷體" w:hint="eastAsia"/>
              </w:rPr>
              <w:t>戶購屋貸款</w:t>
            </w:r>
          </w:p>
          <w:p w14:paraId="463FE75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.購置高價住宅貸款</w:t>
            </w:r>
          </w:p>
          <w:p w14:paraId="07E3969E" w14:textId="1C9C0DD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04.公司法人購置住宅貸款</w:t>
            </w:r>
          </w:p>
        </w:tc>
      </w:tr>
      <w:tr w:rsidR="008464F4" w:rsidRPr="008F20B5" w14:paraId="399D964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2797DB" w14:textId="05ADFCA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6CC579F" w14:textId="26C0F770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218012C" w14:textId="77777777" w:rsidR="00867B63" w:rsidRDefault="00867B63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時必填</w:t>
            </w:r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DFF3C1D" w14:textId="60020371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2554CBAE" w14:textId="3C6455A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  <w:proofErr w:type="gramEnd"/>
          </w:p>
        </w:tc>
      </w:tr>
      <w:tr w:rsidR="008464F4" w:rsidRPr="008F20B5" w14:paraId="41BA5E3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1C327326" w14:textId="1887DFC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E865274" w14:textId="746DC3F4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19CE39C" w14:textId="2EBCD2E9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7835BA0" w14:textId="711CA3FB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E5CA0A" w14:textId="4FF9001C" w:rsidR="008464F4" w:rsidRPr="008F20B5" w:rsidRDefault="00867B6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608518BA" w14:textId="7AC26FAD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時必填</w:t>
            </w:r>
            <w:proofErr w:type="gramEnd"/>
          </w:p>
        </w:tc>
      </w:tr>
      <w:tr w:rsidR="008464F4" w:rsidRPr="008F20B5" w14:paraId="0021E26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7BC00AD5" w14:textId="63A6A4D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D4995D4" w14:textId="4F8F9108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00E675B0" w14:textId="3ED8EAF9" w:rsidR="00FD0FD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,扣款銀行代號為700時必填</w:t>
            </w:r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7EDBBF97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9B196EB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CF3A22E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0A0F6C3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1B609E6A" w14:textId="7482CEB7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677FAC5D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4B484ABF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53E4D632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0EBA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42E3CF1" w14:textId="77777777" w:rsidR="008464F4" w:rsidRPr="008F20B5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70BA198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881A5AB" w14:textId="504972F0" w:rsidR="008464F4" w:rsidRPr="00614F5B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0BD3768" w14:textId="77777777" w:rsidR="008464F4" w:rsidRPr="00614F5B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6038A04" w14:textId="4FFD2050" w:rsidR="008464F4" w:rsidRPr="00614F5B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0D29165" w14:textId="77777777" w:rsidR="008464F4" w:rsidRPr="00614F5B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3</w:t>
            </w:r>
          </w:p>
        </w:tc>
        <w:tc>
          <w:tcPr>
            <w:tcW w:w="275" w:type="pct"/>
          </w:tcPr>
          <w:p w14:paraId="0B7A4F08" w14:textId="77777777" w:rsidR="008464F4" w:rsidRPr="0078147E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20B6A4" w14:textId="5FC7B512" w:rsidR="008464F4" w:rsidRPr="00614F5B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000</w:t>
            </w:r>
          </w:p>
        </w:tc>
      </w:tr>
      <w:tr w:rsidR="008464F4" w:rsidRPr="008F20B5" w14:paraId="37296AF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E6804A1" w14:textId="6013639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16EDEB9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1D3A52" w14:textId="6FCB0C6F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14B3693" w14:textId="432B5CD1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5D5A48E3" w14:textId="34EE0DAC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089A294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1B516DAF" w14:textId="665F5F22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.02.03.04.05.06.07.08.09.10.11.99時必填</w:t>
            </w:r>
            <w:proofErr w:type="gramEnd"/>
          </w:p>
        </w:tc>
      </w:tr>
      <w:tr w:rsidR="008464F4" w:rsidRPr="008F20B5" w14:paraId="32B35E57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2318EEC7" w14:textId="4B60BC63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7A39E72" w14:textId="307FCA39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5186C788" w14:textId="4B787A64" w:rsidR="008464F4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85F37D0" w14:textId="77777777" w:rsidR="00FD0FD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為01.02.03.04.05.06.07.08.09.10.11.99時必填</w:t>
            </w:r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8464F4" w:rsidRPr="000F4A4A" w14:paraId="29151AFB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6435D886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C076B5" w14:textId="6E4D4447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/>
                <w:color w:val="FF0000"/>
              </w:rPr>
              <w:t>L2153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StepOccur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96B20D" w14:textId="77777777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3994B0" w14:textId="77777777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09DB9C" w14:textId="77777777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15DE57" w14:textId="77777777" w:rsidR="008464F4" w:rsidRPr="00487ED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4B3AC7F0" w14:textId="1EB12CF1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color w:val="FF0000"/>
              </w:rPr>
              <w:t>組</w:t>
            </w:r>
          </w:p>
        </w:tc>
      </w:tr>
      <w:tr w:rsidR="008464F4" w:rsidRPr="000F4A4A" w14:paraId="36DDE2ED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1599AB39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4A6CFE" w14:textId="3CCD8118" w:rsidR="008464F4" w:rsidRPr="00487EDD" w:rsidRDefault="008464F4" w:rsidP="00614F5B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StepMonth</w:t>
            </w:r>
            <w:r>
              <w:rPr>
                <w:rFonts w:ascii="標楷體" w:eastAsia="標楷體" w:hAnsi="標楷體" w:cs="新細明體"/>
                <w:color w:val="FF0000"/>
                <w:kern w:val="0"/>
              </w:rPr>
              <w:t>S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442A76" w14:textId="1EDF985C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階梯式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利率－月數</w:t>
            </w:r>
            <w:proofErr w:type="gramEnd"/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-起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1DB0B4" w14:textId="02E4D007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10E04C" w14:textId="1F0D3E6A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A133F1E" w14:textId="77777777" w:rsidR="008464F4" w:rsidRPr="00487ED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779CDEE" w14:textId="77FF5956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6211C320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75CCEE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F08A40" w14:textId="5A201FE2" w:rsidR="008464F4" w:rsidRPr="00487EDD" w:rsidRDefault="008464F4" w:rsidP="00614F5B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StepMonth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F4AA2C" w14:textId="1D73F480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階梯式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利率－月數</w:t>
            </w:r>
            <w:proofErr w:type="gramEnd"/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-止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310332" w14:textId="04778C59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546B41" w14:textId="794FEE7F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0D8A7" w14:textId="77777777" w:rsidR="008464F4" w:rsidRPr="00487ED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4A39181" w14:textId="6F691393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2D4CDD93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0DFD46DE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45E1B" w14:textId="32DE3C01" w:rsidR="008464F4" w:rsidRPr="00614F5B" w:rsidRDefault="008464F4" w:rsidP="00614F5B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EB1922" w14:textId="12B0B461" w:rsidR="008464F4" w:rsidRPr="00614F5B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3019B3" w14:textId="3C7D87E8" w:rsidR="008464F4" w:rsidRPr="00614F5B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56B4AD" w14:textId="36D3A048" w:rsidR="008464F4" w:rsidRPr="00614F5B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AEBE159" w14:textId="77777777" w:rsidR="008464F4" w:rsidRPr="00F41EFA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6FB8AB31" w14:textId="2004A1B1" w:rsidR="008464F4" w:rsidRPr="00614F5B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255E4A15" w14:textId="1155D4B7" w:rsidR="008464F4" w:rsidRPr="00614F5B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8464F4" w:rsidRPr="000F4A4A" w14:paraId="4CE7A76E" w14:textId="77777777" w:rsidTr="00614F5B">
        <w:trPr>
          <w:trHeight w:val="340"/>
        </w:trPr>
        <w:tc>
          <w:tcPr>
            <w:tcW w:w="274" w:type="pct"/>
            <w:shd w:val="clear" w:color="auto" w:fill="auto"/>
            <w:vAlign w:val="center"/>
          </w:tcPr>
          <w:p w14:paraId="2F7440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E51324" w14:textId="196C7457" w:rsidR="008464F4" w:rsidRPr="00487EDD" w:rsidRDefault="008464F4" w:rsidP="00614F5B">
            <w:pPr>
              <w:widowControl/>
              <w:ind w:firstLineChars="100" w:firstLine="240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StepRateIncr</w:t>
            </w: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1C1C8E" w14:textId="70B7DDA2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階梯式利率－加碼利率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802A35" w14:textId="58BE7A40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01D0D" w14:textId="1E64C065" w:rsidR="008464F4" w:rsidRPr="00487EDD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2.4</w:t>
            </w: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199999B" w14:textId="77777777" w:rsidR="008464F4" w:rsidRPr="00487EDD" w:rsidRDefault="008464F4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</w:tcPr>
          <w:p w14:paraId="10C767D9" w14:textId="763104FF" w:rsidR="008464F4" w:rsidRPr="00487EDD" w:rsidRDefault="008464F4" w:rsidP="007D08C0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00.0000 or -00.0000</w:t>
            </w:r>
          </w:p>
        </w:tc>
      </w:tr>
    </w:tbl>
    <w:p w14:paraId="5FB3BA53" w14:textId="7C48B563" w:rsidR="00E068B7" w:rsidRDefault="00E068B7" w:rsidP="004A1C2C">
      <w:pPr>
        <w:rPr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0028F1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0028F1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0028F1" w14:paraId="33E89AA1" w14:textId="77777777" w:rsidTr="00167D24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0028F1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0028F1" w14:paraId="610F85FF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D553C7" w14:textId="05F9F573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Cust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proofErr w:type="gramStart"/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借款人戶號</w:t>
            </w:r>
            <w:proofErr w:type="gramEnd"/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614F5B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>
              <w:rPr>
                <w:rFonts w:ascii="標楷體" w:eastAsia="標楷體" w:hAnsi="標楷體" w:hint="eastAsia"/>
                <w:color w:val="0070C0"/>
              </w:rPr>
              <w:t>2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B6A8BA" w14:textId="6149FC0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OFacm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940B1">
              <w:rPr>
                <w:rFonts w:ascii="標楷體" w:eastAsia="標楷體" w:hAnsi="標楷體" w:cs="新細明體" w:hint="eastAsia"/>
                <w:color w:val="0070C0"/>
                <w:kern w:val="0"/>
              </w:rPr>
              <w:t>額度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25" w:name="_L2410不動產擔保品資料登錄"/>
      <w:bookmarkStart w:id="26" w:name="_L2411不動產擔保品資料登錄"/>
      <w:bookmarkEnd w:id="25"/>
      <w:bookmarkEnd w:id="26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FD0FD5" w:rsidRPr="008F20B5" w14:paraId="4D82BBD7" w14:textId="77777777" w:rsidTr="00614F5B">
        <w:trPr>
          <w:trHeight w:val="350"/>
          <w:tblHeader/>
        </w:trPr>
        <w:tc>
          <w:tcPr>
            <w:tcW w:w="250" w:type="pct"/>
            <w:shd w:val="clear" w:color="auto" w:fill="auto"/>
            <w:hideMark/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shd w:val="clear" w:color="auto" w:fill="auto"/>
            <w:hideMark/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3CAA4484" w14:textId="5B6D64A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EDAC969" w14:textId="488DDA9E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A91BF34" w14:textId="2A813E8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58F19" w14:textId="3E97EF26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EB1B480" w14:textId="655314D8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8C2893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8D8950" w14:textId="7C9E101B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AB82734" w14:textId="5C775F42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6E3642" w14:textId="24CE3BDC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3045F71" w14:textId="77777777" w:rsidR="00FD0FD5" w:rsidRPr="008F20B5" w:rsidDel="004444BD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C33D26" w14:textId="16DB36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614F5B">
        <w:trPr>
          <w:trHeight w:val="325"/>
        </w:trPr>
        <w:tc>
          <w:tcPr>
            <w:tcW w:w="250" w:type="pct"/>
            <w:shd w:val="clear" w:color="auto" w:fill="auto"/>
            <w:vAlign w:val="center"/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4CE2DD50" w14:textId="0CF651F0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FD0FD5" w:rsidRPr="008F20B5" w14:paraId="2BC86675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B45AEDD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521D92" w14:textId="3A8B9607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68450FE0" w14:textId="6BE854B2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門牌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7EFA2A" w14:textId="4814A064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4FE569" w14:textId="4A032D3F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2</w:t>
            </w:r>
          </w:p>
        </w:tc>
        <w:tc>
          <w:tcPr>
            <w:tcW w:w="250" w:type="pct"/>
          </w:tcPr>
          <w:p w14:paraId="61729064" w14:textId="12F151DA" w:rsidR="00FD0FD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5FE6B2" w14:textId="6366679A" w:rsidR="004F394E" w:rsidRDefault="004F394E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時必填</w:t>
            </w:r>
          </w:p>
          <w:p w14:paraId="3B3ACF9D" w14:textId="4E2AA745" w:rsidR="00FD0FD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0A20EA47" w14:textId="20556C73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2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41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FD0FD5" w:rsidRPr="008F20B5" w14:paraId="78AB9EE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F09A5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45CDB43" w14:textId="4AE631DE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AreaCode</w:t>
            </w:r>
          </w:p>
        </w:tc>
        <w:tc>
          <w:tcPr>
            <w:tcW w:w="1750" w:type="pct"/>
            <w:shd w:val="clear" w:color="auto" w:fill="auto"/>
            <w:noWrap/>
          </w:tcPr>
          <w:p w14:paraId="695457E7" w14:textId="2593D12F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門牌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3BD2C75" w14:textId="749866F5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5F61CA" w14:textId="0261C0C0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1E25A690" w14:textId="43C4D92A" w:rsidR="00FD0FD5" w:rsidRPr="00910C6F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99E587" w14:textId="77777777" w:rsidR="004F394E" w:rsidRDefault="004F394E" w:rsidP="004F39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時必填</w:t>
            </w:r>
          </w:p>
          <w:p w14:paraId="453761B1" w14:textId="031A2C64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FD0FD5" w:rsidRPr="008F20B5" w14:paraId="3FB82A1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25916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447BBBE" w14:textId="6C8D815E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IrCode</w:t>
            </w:r>
          </w:p>
        </w:tc>
        <w:tc>
          <w:tcPr>
            <w:tcW w:w="1750" w:type="pct"/>
            <w:shd w:val="clear" w:color="auto" w:fill="auto"/>
            <w:noWrap/>
          </w:tcPr>
          <w:p w14:paraId="1EFA18A7" w14:textId="6B92552E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門牌（地段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B909415" w14:textId="4EA556A7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48DEC87" w14:textId="1414B483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5EB0AA45" w14:textId="7DB6AB36" w:rsidR="00FD0FD5" w:rsidRPr="00910C6F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F9D44A" w14:textId="77777777" w:rsidR="004F394E" w:rsidRDefault="004F394E" w:rsidP="004F39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時必填</w:t>
            </w:r>
          </w:p>
          <w:p w14:paraId="03B7DD79" w14:textId="25739891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FD0FD5" w:rsidRPr="008F20B5" w14:paraId="2A82C55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7650AB0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A57C60D" w14:textId="795DAF3F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Road</w:t>
            </w:r>
          </w:p>
        </w:tc>
        <w:tc>
          <w:tcPr>
            <w:tcW w:w="1750" w:type="pct"/>
            <w:shd w:val="clear" w:color="auto" w:fill="auto"/>
            <w:noWrap/>
          </w:tcPr>
          <w:p w14:paraId="34559878" w14:textId="1A1903CB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門牌（路／街／村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C712D4" w14:textId="4CB3389E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A2A23AF" w14:textId="128FF63E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20</w:t>
            </w:r>
          </w:p>
        </w:tc>
        <w:tc>
          <w:tcPr>
            <w:tcW w:w="250" w:type="pct"/>
          </w:tcPr>
          <w:p w14:paraId="046B8C7C" w14:textId="7FF612D4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DA7D427" w14:textId="3A8110BA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94DD48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10C803F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7A09C7F" w14:textId="37E67121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Section</w:t>
            </w:r>
          </w:p>
        </w:tc>
        <w:tc>
          <w:tcPr>
            <w:tcW w:w="1750" w:type="pct"/>
            <w:shd w:val="clear" w:color="auto" w:fill="auto"/>
            <w:noWrap/>
          </w:tcPr>
          <w:p w14:paraId="47A09A08" w14:textId="1E8ED934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段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7421333" w14:textId="692F6E0A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E773C1" w14:textId="5B9D60C7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6E53EAD4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508011" w14:textId="2CF92D84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A8A24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7DE935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A687363" w14:textId="3F96A8C1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Alley</w:t>
            </w:r>
          </w:p>
        </w:tc>
        <w:tc>
          <w:tcPr>
            <w:tcW w:w="1750" w:type="pct"/>
            <w:shd w:val="clear" w:color="auto" w:fill="auto"/>
            <w:noWrap/>
          </w:tcPr>
          <w:p w14:paraId="741F94B3" w14:textId="11D4D4A0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巷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A987AE7" w14:textId="2CEDAFCE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6AFF511" w14:textId="357E35B9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49CB3A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595E79" w14:textId="2464CAF7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54488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0EB6EB7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03289D" w14:textId="45DFC369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ane</w:t>
            </w:r>
          </w:p>
        </w:tc>
        <w:tc>
          <w:tcPr>
            <w:tcW w:w="1750" w:type="pct"/>
            <w:shd w:val="clear" w:color="auto" w:fill="auto"/>
            <w:noWrap/>
          </w:tcPr>
          <w:p w14:paraId="1B39E97A" w14:textId="34587EBE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弄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7BEAA04" w14:textId="42031292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88D13E1" w14:textId="0AEC32D3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2E1EF3B9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404999" w14:textId="1494DE40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3A756D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CA9224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8555C2D" w14:textId="22667C94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Num</w:t>
            </w:r>
          </w:p>
        </w:tc>
        <w:tc>
          <w:tcPr>
            <w:tcW w:w="1750" w:type="pct"/>
            <w:shd w:val="clear" w:color="auto" w:fill="auto"/>
            <w:noWrap/>
          </w:tcPr>
          <w:p w14:paraId="6DBDFB45" w14:textId="50C60EE2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號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D6680" w14:textId="5935DB20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6320DA6" w14:textId="02245177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5B9F6C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9426848" w14:textId="7478DC11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3736F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AB8C6B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DAB6345" w14:textId="4655F8DA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NumDash</w:t>
            </w:r>
          </w:p>
        </w:tc>
        <w:tc>
          <w:tcPr>
            <w:tcW w:w="1750" w:type="pct"/>
            <w:shd w:val="clear" w:color="auto" w:fill="auto"/>
            <w:noWrap/>
          </w:tcPr>
          <w:p w14:paraId="430C2848" w14:textId="6B38ACFE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號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472204E" w14:textId="78518F65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94E3B7B" w14:textId="6BF71119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27D6332F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4CD424" w14:textId="0E13C76C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41A2EC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00256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A86ADC" w14:textId="0057CC38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loor</w:t>
            </w:r>
          </w:p>
        </w:tc>
        <w:tc>
          <w:tcPr>
            <w:tcW w:w="1750" w:type="pct"/>
            <w:shd w:val="clear" w:color="auto" w:fill="auto"/>
            <w:noWrap/>
          </w:tcPr>
          <w:p w14:paraId="131876D5" w14:textId="4342359E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樓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937510" w14:textId="5E0FCDDB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FFEBCAE" w14:textId="1F594285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579C00C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A993F31" w14:textId="5F764759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D5C85D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8E00AD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60C7CBA" w14:textId="3E59BABD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FloorDash</w:t>
            </w:r>
          </w:p>
        </w:tc>
        <w:tc>
          <w:tcPr>
            <w:tcW w:w="1750" w:type="pct"/>
            <w:shd w:val="clear" w:color="auto" w:fill="auto"/>
            <w:noWrap/>
          </w:tcPr>
          <w:p w14:paraId="28199BE7" w14:textId="135DB702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樓之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7EA676" w14:textId="0D42931C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AC4E9E4" w14:textId="4E12424F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58314438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F4D8E65" w14:textId="16D72EF6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27637A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D2173B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61DD2C" w14:textId="2D869FD3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BdNo1</w:t>
            </w:r>
          </w:p>
        </w:tc>
        <w:tc>
          <w:tcPr>
            <w:tcW w:w="1750" w:type="pct"/>
            <w:shd w:val="clear" w:color="auto" w:fill="auto"/>
            <w:noWrap/>
          </w:tcPr>
          <w:p w14:paraId="406EADC9" w14:textId="20AE344D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建號</w:t>
            </w:r>
            <w:proofErr w:type="gramEnd"/>
            <w:r w:rsidRPr="00614F5B">
              <w:rPr>
                <w:rFonts w:ascii="標楷體" w:eastAsia="標楷體" w:hAnsi="標楷體"/>
                <w:color w:val="FF0000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10DD8D3" w14:textId="56192EDC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440A91" w14:textId="1F27934D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5</w:t>
            </w:r>
          </w:p>
        </w:tc>
        <w:tc>
          <w:tcPr>
            <w:tcW w:w="250" w:type="pct"/>
          </w:tcPr>
          <w:p w14:paraId="755A2A4B" w14:textId="5B3E2E7D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0B8AC0C" w14:textId="77777777" w:rsidR="004F394E" w:rsidRDefault="004F394E" w:rsidP="004F39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時必填</w:t>
            </w:r>
          </w:p>
          <w:p w14:paraId="3C563684" w14:textId="751302AA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6C2D71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E3F5249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E44ACDD" w14:textId="4C4AC198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BdNo2</w:t>
            </w:r>
          </w:p>
        </w:tc>
        <w:tc>
          <w:tcPr>
            <w:tcW w:w="1750" w:type="pct"/>
            <w:shd w:val="clear" w:color="auto" w:fill="auto"/>
            <w:noWrap/>
          </w:tcPr>
          <w:p w14:paraId="7BA854F3" w14:textId="6AF1CF24" w:rsidR="00FD0FD5" w:rsidRPr="00614F5B" w:rsidRDefault="00FD0FD5" w:rsidP="00910C6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建物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門牌－建號</w:t>
            </w:r>
            <w:proofErr w:type="gramEnd"/>
            <w:r w:rsidRPr="00614F5B">
              <w:rPr>
                <w:rFonts w:ascii="標楷體" w:eastAsia="標楷體" w:hAnsi="標楷體"/>
                <w:color w:val="FF0000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3CFF71A" w14:textId="59A479A2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C4747A2" w14:textId="15DB28E0" w:rsidR="00FD0FD5" w:rsidRPr="00614F5B" w:rsidRDefault="00FD0FD5" w:rsidP="00910C6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13185AF2" w14:textId="3A7793D8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83E1D77" w14:textId="77777777" w:rsidR="004F394E" w:rsidRDefault="004F394E" w:rsidP="004F39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時必填</w:t>
            </w:r>
          </w:p>
          <w:p w14:paraId="3593EB9E" w14:textId="1F1566E0" w:rsidR="00FD0FD5" w:rsidRPr="008F20B5" w:rsidRDefault="00FD0FD5" w:rsidP="00910C6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F8175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2B50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2484CD4" w14:textId="47BE5A69" w:rsidR="00FD0FD5" w:rsidRPr="00614F5B" w:rsidRDefault="00FD0FD5" w:rsidP="00424BE2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CityCodeB</w:t>
            </w:r>
          </w:p>
        </w:tc>
        <w:tc>
          <w:tcPr>
            <w:tcW w:w="1750" w:type="pct"/>
            <w:shd w:val="clear" w:color="auto" w:fill="auto"/>
            <w:noWrap/>
          </w:tcPr>
          <w:p w14:paraId="7AB80EB8" w14:textId="634C6620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土地座落（縣／市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219A168" w14:textId="7685443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37DED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C51D04D" w14:textId="7196C2A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37DED">
              <w:rPr>
                <w:rFonts w:ascii="標楷體" w:eastAsia="標楷體" w:hAnsi="標楷體" w:cs="新細明體"/>
                <w:color w:val="FF0000"/>
                <w:kern w:val="0"/>
              </w:rPr>
              <w:t>2</w:t>
            </w:r>
          </w:p>
        </w:tc>
        <w:tc>
          <w:tcPr>
            <w:tcW w:w="250" w:type="pct"/>
          </w:tcPr>
          <w:p w14:paraId="6173383A" w14:textId="3CD904E7" w:rsidR="00FD0FD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1556C2D" w14:textId="2096857D" w:rsidR="004F394E" w:rsidRDefault="004F394E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</w:p>
          <w:p w14:paraId="132E65C2" w14:textId="213BE1E2" w:rsidR="00FD0FD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59B0D252" w14:textId="5D800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FD0FD5" w:rsidRPr="008F20B5" w14:paraId="3E5551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8741AEE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39D8A0" w14:textId="6C9F41D6" w:rsidR="00FD0FD5" w:rsidRPr="00614F5B" w:rsidRDefault="00FD0FD5" w:rsidP="00424BE2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AreaCodeB</w:t>
            </w:r>
          </w:p>
        </w:tc>
        <w:tc>
          <w:tcPr>
            <w:tcW w:w="1750" w:type="pct"/>
            <w:shd w:val="clear" w:color="auto" w:fill="auto"/>
            <w:noWrap/>
          </w:tcPr>
          <w:p w14:paraId="6B386CDB" w14:textId="04F6B903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土地座落（鄉／鎮／市／區）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EB4FBA0" w14:textId="3FB758D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37DED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02622E3" w14:textId="77D7080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137DED"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04A08488" w14:textId="0B897FC7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151862" w14:textId="582E9F27" w:rsidR="00FD0FD5" w:rsidRPr="008F20B5" w:rsidRDefault="004F394E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proofErr w:type="gramStart"/>
            <w:r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FD0FD5" w:rsidRPr="008F20B5" w14:paraId="5C5921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D4A6F7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B160B59" w14:textId="6F37BBE7" w:rsidR="00FD0FD5" w:rsidRPr="002015DB" w:rsidRDefault="00FD0FD5" w:rsidP="00424BE2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IrCodeB</w:t>
            </w:r>
          </w:p>
        </w:tc>
        <w:tc>
          <w:tcPr>
            <w:tcW w:w="1750" w:type="pct"/>
            <w:shd w:val="clear" w:color="auto" w:fill="auto"/>
            <w:noWrap/>
          </w:tcPr>
          <w:p w14:paraId="47BE4952" w14:textId="08246456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土地座落（地段）</w:t>
            </w:r>
          </w:p>
        </w:tc>
        <w:tc>
          <w:tcPr>
            <w:tcW w:w="250" w:type="pct"/>
            <w:shd w:val="clear" w:color="auto" w:fill="auto"/>
            <w:noWrap/>
          </w:tcPr>
          <w:p w14:paraId="6A0FAF85" w14:textId="1CC827DC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9C5C3C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CD6E42" w14:textId="0381726A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2015DB">
              <w:rPr>
                <w:rFonts w:ascii="標楷體" w:eastAsia="標楷體" w:hAnsi="標楷體" w:cs="新細明體" w:hint="eastAsia"/>
                <w:color w:val="FF0000"/>
                <w:kern w:val="0"/>
              </w:rPr>
              <w:t>4</w:t>
            </w:r>
          </w:p>
        </w:tc>
        <w:tc>
          <w:tcPr>
            <w:tcW w:w="250" w:type="pct"/>
          </w:tcPr>
          <w:p w14:paraId="7C875036" w14:textId="315BF43B" w:rsidR="00FD0FD5" w:rsidRPr="002015DB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20BDE3A" w14:textId="22E9397F" w:rsidR="00FD0FD5" w:rsidRPr="00614F5B" w:rsidRDefault="004F394E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proofErr w:type="gramStart"/>
            <w:r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FD0FD5" w:rsidRPr="008F20B5" w14:paraId="24D3344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861E82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F14B9E6" w14:textId="483073F2" w:rsidR="00FD0FD5" w:rsidRPr="002015DB" w:rsidRDefault="00FD0FD5" w:rsidP="00424BE2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andNo1</w:t>
            </w:r>
          </w:p>
        </w:tc>
        <w:tc>
          <w:tcPr>
            <w:tcW w:w="1750" w:type="pct"/>
            <w:shd w:val="clear" w:color="auto" w:fill="auto"/>
            <w:noWrap/>
          </w:tcPr>
          <w:p w14:paraId="192C8533" w14:textId="7729EC37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土地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座落－地號</w:t>
            </w:r>
            <w:proofErr w:type="gramEnd"/>
            <w:r w:rsidRPr="00614F5B">
              <w:rPr>
                <w:rFonts w:ascii="標楷體" w:eastAsia="標楷體" w:hAnsi="標楷體"/>
                <w:color w:val="FF0000"/>
              </w:rPr>
              <w:t>1</w:t>
            </w:r>
          </w:p>
        </w:tc>
        <w:tc>
          <w:tcPr>
            <w:tcW w:w="250" w:type="pct"/>
            <w:shd w:val="clear" w:color="auto" w:fill="auto"/>
            <w:noWrap/>
          </w:tcPr>
          <w:p w14:paraId="5BFEA46E" w14:textId="45ADF4BE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9C5C3C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2F704EC" w14:textId="78757260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2015DB">
              <w:rPr>
                <w:rFonts w:ascii="標楷體" w:eastAsia="標楷體" w:hAnsi="標楷體" w:cs="新細明體" w:hint="eastAsia"/>
                <w:color w:val="FF0000"/>
                <w:kern w:val="0"/>
              </w:rPr>
              <w:t>4</w:t>
            </w:r>
          </w:p>
        </w:tc>
        <w:tc>
          <w:tcPr>
            <w:tcW w:w="250" w:type="pct"/>
          </w:tcPr>
          <w:p w14:paraId="7139C1B0" w14:textId="3BF634D7" w:rsidR="00FD0FD5" w:rsidRPr="002015DB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84C054" w14:textId="30B7B801" w:rsidR="00FD0FD5" w:rsidRPr="00614F5B" w:rsidRDefault="004F394E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proofErr w:type="gramStart"/>
            <w:r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FD0FD5" w:rsidRPr="008F20B5" w14:paraId="0050CC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F3EA2E1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0FB4FEE" w14:textId="05DCDB77" w:rsidR="00FD0FD5" w:rsidRPr="002015DB" w:rsidRDefault="00FD0FD5" w:rsidP="00424BE2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andNo2</w:t>
            </w:r>
          </w:p>
        </w:tc>
        <w:tc>
          <w:tcPr>
            <w:tcW w:w="1750" w:type="pct"/>
            <w:shd w:val="clear" w:color="auto" w:fill="auto"/>
            <w:noWrap/>
          </w:tcPr>
          <w:p w14:paraId="04362E2A" w14:textId="1E57E3EE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土地</w:t>
            </w:r>
            <w:proofErr w:type="gramStart"/>
            <w:r w:rsidRPr="00614F5B">
              <w:rPr>
                <w:rFonts w:ascii="標楷體" w:eastAsia="標楷體" w:hAnsi="標楷體" w:hint="eastAsia"/>
                <w:color w:val="FF0000"/>
              </w:rPr>
              <w:t>座落－地號</w:t>
            </w:r>
            <w:proofErr w:type="gramEnd"/>
            <w:r w:rsidRPr="00614F5B">
              <w:rPr>
                <w:rFonts w:ascii="標楷體" w:eastAsia="標楷體" w:hAnsi="標楷體"/>
                <w:color w:val="FF0000"/>
              </w:rPr>
              <w:t>2</w:t>
            </w:r>
          </w:p>
        </w:tc>
        <w:tc>
          <w:tcPr>
            <w:tcW w:w="250" w:type="pct"/>
            <w:shd w:val="clear" w:color="auto" w:fill="auto"/>
            <w:noWrap/>
          </w:tcPr>
          <w:p w14:paraId="2D95A66C" w14:textId="3D93045A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9C5C3C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1E5AAB" w14:textId="64AC7C3E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2015DB">
              <w:rPr>
                <w:rFonts w:ascii="標楷體" w:eastAsia="標楷體" w:hAnsi="標楷體" w:cs="新細明體" w:hint="eastAsia"/>
                <w:color w:val="FF0000"/>
                <w:kern w:val="0"/>
              </w:rPr>
              <w:t>4</w:t>
            </w:r>
          </w:p>
        </w:tc>
        <w:tc>
          <w:tcPr>
            <w:tcW w:w="250" w:type="pct"/>
          </w:tcPr>
          <w:p w14:paraId="595EA0DC" w14:textId="0F497C32" w:rsidR="00FD0FD5" w:rsidRPr="002015DB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893F5D" w14:textId="29A4D283" w:rsidR="00FD0FD5" w:rsidRPr="00614F5B" w:rsidRDefault="004F394E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proofErr w:type="gramStart"/>
            <w:r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填</w:t>
            </w:r>
            <w:proofErr w:type="gramEnd"/>
          </w:p>
        </w:tc>
      </w:tr>
      <w:tr w:rsidR="00FD0FD5" w:rsidRPr="008F20B5" w14:paraId="486528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8D6D30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2A2948C" w14:textId="56BF80B9" w:rsidR="00FD0FD5" w:rsidRPr="002015DB" w:rsidRDefault="00FD0FD5" w:rsidP="00424BE2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2015DB">
              <w:rPr>
                <w:rFonts w:ascii="標楷體" w:eastAsia="標楷體" w:hAnsi="標楷體"/>
                <w:color w:val="FF0000"/>
              </w:rPr>
              <w:t>LandLocation</w:t>
            </w:r>
          </w:p>
        </w:tc>
        <w:tc>
          <w:tcPr>
            <w:tcW w:w="1750" w:type="pct"/>
            <w:shd w:val="clear" w:color="auto" w:fill="auto"/>
            <w:noWrap/>
          </w:tcPr>
          <w:p w14:paraId="322964A0" w14:textId="2CCFF54F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hint="eastAsia"/>
                <w:color w:val="FF0000"/>
              </w:rPr>
              <w:t>土地座落</w:t>
            </w:r>
          </w:p>
        </w:tc>
        <w:tc>
          <w:tcPr>
            <w:tcW w:w="250" w:type="pct"/>
            <w:shd w:val="clear" w:color="auto" w:fill="auto"/>
            <w:noWrap/>
          </w:tcPr>
          <w:p w14:paraId="79061694" w14:textId="4C1AB6AE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9C5C3C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99D3568" w14:textId="03470FB5" w:rsidR="00FD0FD5" w:rsidRPr="002015DB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2015DB">
              <w:rPr>
                <w:rFonts w:ascii="標楷體" w:eastAsia="標楷體" w:hAnsi="標楷體" w:cs="新細明體" w:hint="eastAsia"/>
                <w:color w:val="FF0000"/>
                <w:kern w:val="0"/>
              </w:rPr>
              <w:t>1</w:t>
            </w:r>
            <w:r w:rsidRPr="002015DB">
              <w:rPr>
                <w:rFonts w:ascii="標楷體" w:eastAsia="標楷體" w:hAnsi="標楷體" w:cs="新細明體"/>
                <w:color w:val="FF0000"/>
                <w:kern w:val="0"/>
              </w:rPr>
              <w:t>50</w:t>
            </w:r>
          </w:p>
        </w:tc>
        <w:tc>
          <w:tcPr>
            <w:tcW w:w="250" w:type="pct"/>
          </w:tcPr>
          <w:p w14:paraId="2F6BB593" w14:textId="77777777" w:rsidR="00FD0FD5" w:rsidRPr="002015DB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F16CA8C" w14:textId="1E4DF2E3" w:rsidR="00FD0FD5" w:rsidRPr="00614F5B" w:rsidRDefault="00FD0FD5" w:rsidP="00424BE2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FD0FD5" w:rsidRPr="008F20B5" w14:paraId="4A0AAF12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C4FF73" w14:textId="19662919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6100EB" w14:textId="72C39C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C97E647" w14:textId="14334463" w:rsidR="00FD0FD5" w:rsidRPr="008F20B5" w:rsidDel="004444BD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1D5C693B" w14:textId="555248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FF9D003" w14:textId="50A39B8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DADCA45" w14:textId="2F9169D9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2EB04E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F35A856" w14:textId="7896765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6C8EF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466EC8B" w14:textId="3F46862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B8D8FB9" w14:textId="0F964A6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CC922F7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0CF9661" w14:textId="13B069DF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36EFE1E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28D7B8" w14:textId="71DA42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E88117" w14:textId="5D33A5E4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5B5548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2AD21A1" w14:textId="2170088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19B59D2F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38F6ABF" w14:textId="6204D23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FFEDE99" w14:textId="6E00EB95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0A0B64A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6FAEA324" w14:textId="345A930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3CE066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1E7373C" w14:textId="0E52A6A1" w:rsidR="00FD0FD5" w:rsidRPr="008F20B5" w:rsidRDefault="004F39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5317154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1: 新光人壽</w:t>
            </w:r>
          </w:p>
          <w:p w14:paraId="34D59435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2: 梁振英</w:t>
            </w:r>
          </w:p>
          <w:p w14:paraId="00A3964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3: 中華徵信所</w:t>
            </w:r>
          </w:p>
          <w:p w14:paraId="1EC950FA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4: 泛亞不動產</w:t>
            </w:r>
          </w:p>
          <w:p w14:paraId="2C34543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5: 國聯不動產</w:t>
            </w:r>
          </w:p>
          <w:p w14:paraId="6E8FE60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6: 台億不動產</w:t>
            </w:r>
          </w:p>
          <w:p w14:paraId="2178C8DE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7: 宏碁不動產</w:t>
            </w:r>
          </w:p>
          <w:p w14:paraId="31BEA392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8: 大公不動產</w:t>
            </w:r>
          </w:p>
          <w:p w14:paraId="7995F758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09: 其他</w:t>
            </w:r>
          </w:p>
          <w:p w14:paraId="093EECF9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0: 戴德梁行</w:t>
            </w:r>
          </w:p>
          <w:p w14:paraId="4E15C5A0" w14:textId="77777777" w:rsidR="00623535" w:rsidRDefault="00623535" w:rsidP="0062353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1: 協和不動產</w:t>
            </w:r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2: 國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不動產</w:t>
            </w:r>
          </w:p>
        </w:tc>
      </w:tr>
      <w:tr w:rsidR="00FD0FD5" w:rsidRPr="008F20B5" w14:paraId="2CE3F27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E3CE531" w14:textId="1541DDA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09628C0" w14:textId="513C495E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FD0FD5" w:rsidRPr="008F20B5" w14:paraId="118849D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C3ECC15" w14:textId="1062CA4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17E30A0" w14:textId="100E53B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95BD35E" w14:textId="4DCCFA9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7DEB0FE" w14:textId="072A9E2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4085A58" w14:textId="24CB1130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C8A5F47" w14:textId="20BA504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E3198FB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9AD2C06" w14:textId="2EFA7BBF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3A799D1E" w14:textId="5193AF45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B7F8A79" w14:textId="11C7AD4B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6F02669" w14:textId="344FD4B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57FFABF0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5FE7DE8" w14:textId="75A11CD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4FF993D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7A11BAB" w14:textId="7C147361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CBACEA6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D2D2136" w14:textId="62D7F653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CA6C70D" w14:textId="3A3B2A8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99CFD96" w14:textId="22C8E564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為Y時</w:t>
            </w:r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05C2D0" w14:textId="40DD520E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0F7103" w14:textId="05A1C20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CC7088A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A6F7CEC" w14:textId="299D18FA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4F47B08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8867E3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32EBE6B" w14:textId="14CF40B5" w:rsidR="00FD0FD5" w:rsidRPr="004A1C2C" w:rsidRDefault="00FD0FD5" w:rsidP="00614F5B">
            <w:pPr>
              <w:widowControl/>
              <w:ind w:firstLineChars="100" w:firstLine="200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EE6E56D" w14:textId="42462097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5D0A36E" w14:textId="77777777" w:rsidR="00623535" w:rsidRDefault="0062353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AB9E327" w14:textId="7ACCF5C2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C4E53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D6EFC27" w14:textId="789CF96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19C8AB8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2D0B2412" w14:textId="7FA6331A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6C84471" w14:textId="77777777" w:rsidR="0062353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1.2.3.4.5.6時可輸入</w:t>
            </w:r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FFC7082" w14:textId="1AD00F38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DE5D3A2" w14:textId="649FEAC4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D671C6F" w14:textId="6B8A9876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DA172A4" w14:textId="174D0B7C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0BA8890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13EE3A2C" w14:textId="752687A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</w:tcPr>
          <w:p w14:paraId="353A6B9F" w14:textId="622E5E7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1D3F9119" w14:textId="27EBDF5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1~4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AE39DC" w14:textId="1EE4D99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78EE753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5381EEE" w14:textId="71E41D7D" w:rsidR="00FD0FD5" w:rsidRPr="008F20B5" w:rsidRDefault="0062353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6F1416C5" w14:textId="55B7BF7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;2;3;4</w:t>
            </w:r>
          </w:p>
        </w:tc>
      </w:tr>
      <w:tr w:rsidR="00FD0FD5" w:rsidRPr="008F20B5" w14:paraId="44CF1C1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15EDE36" w14:textId="2772323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F7F7ECE" w14:textId="62FDC0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Amt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69307FB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4A0C2B6" w14:textId="3BBE6D0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65A862D" w14:textId="6DED7A5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4DCC7CF" w14:textId="0B985F3A" w:rsidR="00FD0FD5" w:rsidRPr="008F20B5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79DA3FD1" w14:textId="38AB834C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2</w:t>
            </w:r>
            <w:r w:rsidR="0031331B">
              <w:rPr>
                <w:rFonts w:ascii="標楷體" w:eastAsia="標楷體" w:hAnsi="標楷體" w:cs="新細明體" w:hint="eastAsia"/>
                <w:color w:val="000000"/>
                <w:kern w:val="0"/>
              </w:rPr>
              <w:t>.3.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ECD05C8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F15E609" w14:textId="3933911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4626CC7F" w14:textId="0A50E2D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59800D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086B73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307FF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0A75500" w14:textId="16BA5E38" w:rsidR="00FD0FD5" w:rsidRPr="008F20B5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EAA1AA5" w14:textId="0AD3FC86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2</w:t>
            </w:r>
            <w:r w:rsidR="0031331B">
              <w:rPr>
                <w:rFonts w:ascii="標楷體" w:eastAsia="標楷體" w:hAnsi="標楷體" w:cs="新細明體" w:hint="eastAsia"/>
                <w:color w:val="000000"/>
                <w:kern w:val="0"/>
              </w:rPr>
              <w:t>.3.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</w:tc>
      </w:tr>
      <w:tr w:rsidR="00FD0FD5" w:rsidRPr="008F20B5" w14:paraId="2F8302A7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26BC84ED" w14:textId="2B9EBE6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944358A" w14:textId="03FBF02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38C6C6E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3CC84DC0" w14:textId="7337F2F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6B5B9870" w14:textId="546BFB3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26C7689" w14:textId="5FCE7E32" w:rsidR="00FD0FD5" w:rsidRPr="008F20B5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33F3EAC9" w14:textId="787778B7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="0031331B">
              <w:rPr>
                <w:rFonts w:ascii="標楷體" w:eastAsia="標楷體" w:hAnsi="標楷體" w:cs="新細明體" w:hint="eastAsia"/>
                <w:color w:val="000000"/>
                <w:kern w:val="0"/>
              </w:rPr>
              <w:t>.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344A64F4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4642736" w14:textId="727A4DB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140E756" w14:textId="59048C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01F781D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0F3E014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8C31220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97C1433" w14:textId="677B00F6" w:rsidR="00FD0FD5" w:rsidRPr="008F20B5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E9B3B9A" w14:textId="018B6205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="0031331B">
              <w:rPr>
                <w:rFonts w:ascii="標楷體" w:eastAsia="標楷體" w:hAnsi="標楷體" w:cs="新細明體" w:hint="eastAsia"/>
                <w:color w:val="000000"/>
                <w:kern w:val="0"/>
              </w:rPr>
              <w:t>.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</w:tc>
      </w:tr>
      <w:tr w:rsidR="00FD0FD5" w:rsidRPr="008F20B5" w14:paraId="202C39D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6285B78E" w14:textId="0338FAD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DFB2E7" w14:textId="0426607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26DF2C7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5AB9EEA7" w14:textId="142120D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2A056E90" w14:textId="4F093DE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0D0171A" w14:textId="215AD734" w:rsidR="00FD0FD5" w:rsidRPr="008F20B5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  <w:hideMark/>
          </w:tcPr>
          <w:p w14:paraId="2D6F4163" w14:textId="69EDB326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6C539879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07878EE0" w14:textId="538F53D6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680EA82" w14:textId="3C9018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Creditor</w:t>
            </w:r>
            <w:r w:rsidRPr="008F20B5" w:rsidDel="00DE29C1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</w:tcPr>
          <w:p w14:paraId="4AB173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4B5C74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</w:tcPr>
          <w:p w14:paraId="1CAA2C1C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B5423B6" w14:textId="692CC7DA" w:rsidR="00FD0FD5" w:rsidRPr="008F20B5" w:rsidRDefault="00E51A0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476AEEAF" w14:textId="5B3C1C47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</w:tc>
      </w:tr>
      <w:tr w:rsidR="00FD0FD5" w:rsidRPr="008F20B5" w14:paraId="0ACE072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55D3972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719F75" w14:textId="1C31B713" w:rsidR="00FD0FD5" w:rsidRPr="008F20B5" w:rsidRDefault="00FD0FD5" w:rsidP="000B2337">
            <w:pPr>
              <w:widowControl/>
              <w:rPr>
                <w:rFonts w:ascii="標楷體" w:eastAsia="標楷體" w:hAnsi="標楷體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L2411Occurs</w:t>
            </w:r>
          </w:p>
        </w:tc>
        <w:tc>
          <w:tcPr>
            <w:tcW w:w="1750" w:type="pct"/>
            <w:shd w:val="clear" w:color="auto" w:fill="auto"/>
            <w:noWrap/>
            <w:vAlign w:val="center"/>
          </w:tcPr>
          <w:p w14:paraId="25FF2B90" w14:textId="77777777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93707E8" w14:textId="77777777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5F372BE4" w14:textId="77777777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</w:tcPr>
          <w:p w14:paraId="4AFF38A0" w14:textId="77777777" w:rsidR="00FD0FD5" w:rsidRPr="000028F1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29BB726" w14:textId="56C3215B" w:rsidR="00FD0FD5" w:rsidRPr="008F20B5" w:rsidRDefault="00E51A01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最少輸入一組.</w:t>
            </w:r>
            <w:r w:rsidRPr="000028F1">
              <w:rPr>
                <w:rFonts w:ascii="標楷體" w:eastAsia="標楷體" w:hAnsi="標楷體" w:cs="新細明體" w:hint="eastAsia"/>
                <w:color w:val="FF0000"/>
                <w:kern w:val="0"/>
              </w:rPr>
              <w:t xml:space="preserve"> 可輸入多</w:t>
            </w:r>
            <w:r w:rsidRPr="000028F1">
              <w:rPr>
                <w:rFonts w:ascii="標楷體" w:eastAsia="標楷體" w:hAnsi="標楷體" w:hint="eastAsia"/>
                <w:color w:val="FF0000"/>
              </w:rPr>
              <w:t>組</w:t>
            </w:r>
          </w:p>
        </w:tc>
      </w:tr>
      <w:tr w:rsidR="00FD0FD5" w:rsidRPr="008F20B5" w14:paraId="2DB10D3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7BC538EE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82604FC" w14:textId="16E38AD6" w:rsidR="00FD0FD5" w:rsidRPr="008F20B5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</w:tcPr>
          <w:p w14:paraId="459A2192" w14:textId="62232A90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hint="eastAsia"/>
                <w:color w:val="FF0000"/>
              </w:rPr>
              <w:t>所有權</w:t>
            </w:r>
            <w:proofErr w:type="gramStart"/>
            <w:r w:rsidRPr="000028F1">
              <w:rPr>
                <w:rFonts w:ascii="標楷體" w:eastAsia="標楷體" w:hAnsi="標楷體" w:hint="eastAsia"/>
                <w:color w:val="FF0000"/>
              </w:rPr>
              <w:t>人－統編</w:t>
            </w:r>
            <w:proofErr w:type="gramEnd"/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506B8B4" w14:textId="7A24C5A7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2DE8A2FD" w14:textId="6FBF94B9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10</w:t>
            </w:r>
          </w:p>
        </w:tc>
        <w:tc>
          <w:tcPr>
            <w:tcW w:w="250" w:type="pct"/>
          </w:tcPr>
          <w:p w14:paraId="0857151C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0C19655" w14:textId="3C2C3E19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CC85E93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19C0694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9B52187" w14:textId="3251E100" w:rsidR="00FD0FD5" w:rsidRPr="008F20B5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OwnerName</w:t>
            </w:r>
          </w:p>
        </w:tc>
        <w:tc>
          <w:tcPr>
            <w:tcW w:w="1750" w:type="pct"/>
            <w:shd w:val="clear" w:color="auto" w:fill="auto"/>
            <w:noWrap/>
          </w:tcPr>
          <w:p w14:paraId="54D3EFA4" w14:textId="1938EE81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hint="eastAsia"/>
                <w:color w:val="FF0000"/>
              </w:rPr>
              <w:t>所有權人－姓名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19D37E0" w14:textId="38228C34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67756949" w14:textId="2069695B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100</w:t>
            </w:r>
          </w:p>
        </w:tc>
        <w:tc>
          <w:tcPr>
            <w:tcW w:w="250" w:type="pct"/>
          </w:tcPr>
          <w:p w14:paraId="741BE07E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54F85A" w14:textId="0FD1865A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C00A47C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31CF12DC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0134E59" w14:textId="0A318BC1" w:rsidR="00FD0FD5" w:rsidRPr="008F20B5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OwnerRelCode</w:t>
            </w:r>
          </w:p>
        </w:tc>
        <w:tc>
          <w:tcPr>
            <w:tcW w:w="1750" w:type="pct"/>
            <w:shd w:val="clear" w:color="auto" w:fill="auto"/>
            <w:noWrap/>
          </w:tcPr>
          <w:p w14:paraId="2FB190AA" w14:textId="7968A0CF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hint="eastAsia"/>
                <w:color w:val="FF0000"/>
              </w:rPr>
              <w:t>所有權人－與授信戶關係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A0785A0" w14:textId="3DEE17FD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1D9E29FD" w14:textId="29CB1AEB" w:rsidR="00FD0FD5" w:rsidRPr="008F20B5" w:rsidRDefault="00E43614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2</w:t>
            </w:r>
          </w:p>
        </w:tc>
        <w:tc>
          <w:tcPr>
            <w:tcW w:w="250" w:type="pct"/>
          </w:tcPr>
          <w:p w14:paraId="0C174C1C" w14:textId="77777777" w:rsidR="00FD0FD5" w:rsidRPr="000028F1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E81A87A" w14:textId="043DF7E0" w:rsid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需前補0</w:t>
            </w:r>
          </w:p>
          <w:p w14:paraId="08DCC875" w14:textId="4619954E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0本人</w:t>
            </w:r>
          </w:p>
          <w:p w14:paraId="1902F60A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1夫</w:t>
            </w:r>
          </w:p>
          <w:p w14:paraId="21A5A6B1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2妻</w:t>
            </w:r>
          </w:p>
          <w:p w14:paraId="6AF88B98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3父</w:t>
            </w:r>
          </w:p>
          <w:p w14:paraId="5C10485E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4母</w:t>
            </w:r>
          </w:p>
          <w:p w14:paraId="77B52B9E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5子</w:t>
            </w:r>
          </w:p>
          <w:p w14:paraId="7C5734B2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6女</w:t>
            </w:r>
          </w:p>
          <w:p w14:paraId="388D8ADF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7兄</w:t>
            </w:r>
          </w:p>
          <w:p w14:paraId="291570BE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8弟</w:t>
            </w:r>
          </w:p>
          <w:p w14:paraId="3692F9CC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09</w:t>
            </w:r>
            <w:proofErr w:type="gramStart"/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姊</w:t>
            </w:r>
            <w:proofErr w:type="gramEnd"/>
          </w:p>
          <w:p w14:paraId="3F85D99B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10妹</w:t>
            </w:r>
          </w:p>
          <w:p w14:paraId="0CF9E8A0" w14:textId="77777777" w:rsidR="000C61B8" w:rsidRPr="000C61B8" w:rsidRDefault="000C61B8" w:rsidP="000C61B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11姪子</w:t>
            </w:r>
          </w:p>
          <w:p w14:paraId="57BD80BD" w14:textId="71D3199D" w:rsidR="00FD0FD5" w:rsidRPr="008F20B5" w:rsidRDefault="000C61B8" w:rsidP="000C61B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C61B8">
              <w:rPr>
                <w:rFonts w:ascii="標楷體" w:eastAsia="標楷體" w:hAnsi="標楷體" w:cs="新細明體" w:hint="eastAsia"/>
                <w:color w:val="FF0000"/>
                <w:kern w:val="0"/>
              </w:rPr>
              <w:t>99其他</w:t>
            </w:r>
          </w:p>
        </w:tc>
      </w:tr>
      <w:tr w:rsidR="00FD0FD5" w:rsidRPr="008F20B5" w14:paraId="1031ADE1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5B313E79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B369DD3" w14:textId="4A8A884E" w:rsidR="00FD0FD5" w:rsidRPr="008F20B5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OwnerPart</w:t>
            </w:r>
          </w:p>
        </w:tc>
        <w:tc>
          <w:tcPr>
            <w:tcW w:w="1750" w:type="pct"/>
            <w:shd w:val="clear" w:color="auto" w:fill="auto"/>
            <w:noWrap/>
          </w:tcPr>
          <w:p w14:paraId="4951506A" w14:textId="66BC717A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hint="eastAsia"/>
                <w:color w:val="FF0000"/>
              </w:rPr>
              <w:t>所有權</w:t>
            </w:r>
            <w:proofErr w:type="gramStart"/>
            <w:r w:rsidRPr="000028F1">
              <w:rPr>
                <w:rFonts w:ascii="標楷體" w:eastAsia="標楷體" w:hAnsi="標楷體" w:hint="eastAsia"/>
                <w:color w:val="FF0000"/>
              </w:rPr>
              <w:t>人－持份</w:t>
            </w:r>
            <w:proofErr w:type="gramEnd"/>
            <w:r w:rsidRPr="000028F1">
              <w:rPr>
                <w:rFonts w:ascii="標楷體" w:eastAsia="標楷體" w:hAnsi="標楷體" w:hint="eastAsia"/>
                <w:color w:val="FF0000"/>
              </w:rPr>
              <w:t>比率</w:t>
            </w:r>
            <w:r w:rsidRPr="000028F1">
              <w:rPr>
                <w:rFonts w:ascii="標楷體" w:eastAsia="標楷體" w:hAnsi="標楷體"/>
                <w:color w:val="FF0000"/>
              </w:rPr>
              <w:t>(</w:t>
            </w:r>
            <w:r w:rsidRPr="000028F1">
              <w:rPr>
                <w:rFonts w:ascii="標楷體" w:eastAsia="標楷體" w:hAnsi="標楷體" w:hint="eastAsia"/>
                <w:color w:val="FF0000"/>
              </w:rPr>
              <w:t>分子</w:t>
            </w:r>
            <w:r w:rsidRPr="000028F1">
              <w:rPr>
                <w:rFonts w:ascii="標楷體" w:eastAsia="標楷體" w:hAnsi="標楷體"/>
                <w:color w:val="FF000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F86C527" w14:textId="665A4509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0046506C" w14:textId="301763CE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10</w:t>
            </w:r>
          </w:p>
        </w:tc>
        <w:tc>
          <w:tcPr>
            <w:tcW w:w="250" w:type="pct"/>
          </w:tcPr>
          <w:p w14:paraId="58BBC2D2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487FE40" w14:textId="74CF88B0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AAE7EDA" w14:textId="77777777" w:rsidTr="00614F5B">
        <w:trPr>
          <w:trHeight w:val="340"/>
        </w:trPr>
        <w:tc>
          <w:tcPr>
            <w:tcW w:w="250" w:type="pct"/>
            <w:shd w:val="clear" w:color="auto" w:fill="auto"/>
            <w:vAlign w:val="center"/>
          </w:tcPr>
          <w:p w14:paraId="41EF05D1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BEFDF8" w14:textId="3F9C044F" w:rsidR="00FD0FD5" w:rsidRPr="008F20B5" w:rsidRDefault="00FD0FD5" w:rsidP="00614F5B">
            <w:pPr>
              <w:widowControl/>
              <w:ind w:leftChars="100" w:left="240"/>
              <w:rPr>
                <w:rFonts w:ascii="標楷體" w:eastAsia="標楷體" w:hAnsi="標楷體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OwnerTotal</w:t>
            </w:r>
          </w:p>
        </w:tc>
        <w:tc>
          <w:tcPr>
            <w:tcW w:w="1750" w:type="pct"/>
            <w:shd w:val="clear" w:color="auto" w:fill="auto"/>
            <w:noWrap/>
          </w:tcPr>
          <w:p w14:paraId="7F21BACD" w14:textId="589EAA9C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hint="eastAsia"/>
                <w:color w:val="FF0000"/>
              </w:rPr>
              <w:t>所有權</w:t>
            </w:r>
            <w:proofErr w:type="gramStart"/>
            <w:r w:rsidRPr="000028F1">
              <w:rPr>
                <w:rFonts w:ascii="標楷體" w:eastAsia="標楷體" w:hAnsi="標楷體" w:hint="eastAsia"/>
                <w:color w:val="FF0000"/>
              </w:rPr>
              <w:t>人－持份</w:t>
            </w:r>
            <w:proofErr w:type="gramEnd"/>
            <w:r w:rsidRPr="000028F1">
              <w:rPr>
                <w:rFonts w:ascii="標楷體" w:eastAsia="標楷體" w:hAnsi="標楷體" w:hint="eastAsia"/>
                <w:color w:val="FF0000"/>
              </w:rPr>
              <w:t>比率</w:t>
            </w:r>
            <w:r w:rsidRPr="000028F1">
              <w:rPr>
                <w:rFonts w:ascii="標楷體" w:eastAsia="標楷體" w:hAnsi="標楷體"/>
                <w:color w:val="FF0000"/>
              </w:rPr>
              <w:t>(</w:t>
            </w:r>
            <w:r w:rsidRPr="000028F1">
              <w:rPr>
                <w:rFonts w:ascii="標楷體" w:eastAsia="標楷體" w:hAnsi="標楷體" w:hint="eastAsia"/>
                <w:color w:val="FF0000"/>
              </w:rPr>
              <w:t>分母</w:t>
            </w:r>
            <w:r w:rsidRPr="000028F1">
              <w:rPr>
                <w:rFonts w:ascii="標楷體" w:eastAsia="標楷體" w:hAnsi="標楷體"/>
                <w:color w:val="FF0000"/>
              </w:rPr>
              <w:t>)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4C085504" w14:textId="5A03F5EA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</w:tcPr>
          <w:p w14:paraId="76B24EBF" w14:textId="64FE0AA4" w:rsidR="00FD0FD5" w:rsidRPr="008F20B5" w:rsidRDefault="00FD0FD5" w:rsidP="000B233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028F1">
              <w:rPr>
                <w:rFonts w:ascii="標楷體" w:eastAsia="標楷體" w:hAnsi="標楷體" w:cs="新細明體"/>
                <w:color w:val="FF0000"/>
                <w:kern w:val="0"/>
              </w:rPr>
              <w:t>10</w:t>
            </w:r>
          </w:p>
        </w:tc>
        <w:tc>
          <w:tcPr>
            <w:tcW w:w="250" w:type="pct"/>
          </w:tcPr>
          <w:p w14:paraId="155BE6E8" w14:textId="77777777" w:rsidR="00FD0FD5" w:rsidRPr="008F20B5" w:rsidRDefault="00FD0FD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183DC7D" w14:textId="362DC7EF" w:rsidR="00FD0FD5" w:rsidRPr="008F20B5" w:rsidRDefault="00FD0FD5" w:rsidP="000B233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rFonts w:ascii="標楷體" w:eastAsia="標楷體" w:hAnsi="標楷體"/>
        </w:rPr>
      </w:pPr>
    </w:p>
    <w:p w14:paraId="4E717E21" w14:textId="785453E8" w:rsidR="00D940B1" w:rsidRPr="00614F5B" w:rsidRDefault="00D940B1" w:rsidP="00614F5B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528E160E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614F5B" w:rsidRDefault="00D940B1" w:rsidP="00167D24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614F5B" w:rsidRDefault="00D940B1" w:rsidP="00167D24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614F5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940B1" w:rsidRPr="00D940B1" w14:paraId="44115947" w14:textId="77777777" w:rsidTr="00D940B1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614F5B" w:rsidRDefault="00D940B1" w:rsidP="00D940B1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614F5B" w:rsidRDefault="00D940B1" w:rsidP="00D940B1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27" w:name="_L2411不動產土地擔保品資料登錄"/>
      <w:bookmarkStart w:id="28" w:name="_L2416不動產土地擔保品資料登錄"/>
      <w:bookmarkEnd w:id="27"/>
      <w:bookmarkEnd w:id="28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74141053" w14:textId="77777777" w:rsidTr="00614F5B">
        <w:trPr>
          <w:trHeight w:val="350"/>
        </w:trPr>
        <w:tc>
          <w:tcPr>
            <w:tcW w:w="274" w:type="pct"/>
            <w:shd w:val="clear" w:color="auto" w:fill="auto"/>
            <w:hideMark/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</w:tcPr>
          <w:p w14:paraId="54FD20B8" w14:textId="3B1BB60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shd w:val="clear" w:color="auto" w:fill="auto"/>
            <w:hideMark/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</w:tcPr>
          <w:p w14:paraId="77C8BE60" w14:textId="7B93565D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7D7332C" w14:textId="18F9AF7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62C71736" w14:textId="1C2B53B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vAlign w:val="center"/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3C2D40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3F25D76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0CB50B4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2DE830" w14:textId="77777777" w:rsidR="00330AAC" w:rsidRPr="00614F5B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714" w:type="pct"/>
            <w:shd w:val="clear" w:color="auto" w:fill="auto"/>
          </w:tcPr>
          <w:p w14:paraId="58313873" w14:textId="6DFB34AF" w:rsidR="00330AAC" w:rsidRPr="00614F5B" w:rsidRDefault="00330AAC" w:rsidP="00A44938">
            <w:pPr>
              <w:widowControl/>
              <w:rPr>
                <w:rFonts w:ascii="標楷體" w:eastAsia="標楷體" w:hAnsi="標楷體"/>
                <w:color w:val="FF0000"/>
                <w:highlight w:val="yellow"/>
              </w:rPr>
            </w:pPr>
            <w:r w:rsidRPr="00614F5B">
              <w:rPr>
                <w:rFonts w:ascii="標楷體" w:eastAsia="標楷體" w:hAnsi="標楷體"/>
                <w:color w:val="FF0000"/>
                <w:highlight w:val="yellow"/>
              </w:rPr>
              <w:t>LandSeq</w:t>
            </w:r>
          </w:p>
        </w:tc>
        <w:tc>
          <w:tcPr>
            <w:tcW w:w="1923" w:type="pct"/>
            <w:shd w:val="clear" w:color="auto" w:fill="auto"/>
            <w:vAlign w:val="center"/>
          </w:tcPr>
          <w:p w14:paraId="734F8AC3" w14:textId="28329E5A" w:rsidR="00330AAC" w:rsidRPr="00614F5B" w:rsidRDefault="00330AAC" w:rsidP="00A44938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土地序號</w:t>
            </w:r>
          </w:p>
        </w:tc>
        <w:tc>
          <w:tcPr>
            <w:tcW w:w="275" w:type="pct"/>
            <w:shd w:val="clear" w:color="auto" w:fill="auto"/>
          </w:tcPr>
          <w:p w14:paraId="4D8B45C3" w14:textId="5F5E1AB9" w:rsidR="00330AAC" w:rsidRPr="00614F5B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9</w:t>
            </w:r>
          </w:p>
        </w:tc>
        <w:tc>
          <w:tcPr>
            <w:tcW w:w="275" w:type="pct"/>
            <w:shd w:val="clear" w:color="auto" w:fill="auto"/>
          </w:tcPr>
          <w:p w14:paraId="73002B78" w14:textId="42E10A92" w:rsidR="00330AAC" w:rsidRPr="00614F5B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3</w:t>
            </w:r>
          </w:p>
        </w:tc>
        <w:tc>
          <w:tcPr>
            <w:tcW w:w="275" w:type="pct"/>
          </w:tcPr>
          <w:p w14:paraId="282DA8A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</w:tcPr>
          <w:p w14:paraId="378BA32C" w14:textId="29C5E6A2" w:rsidR="00330AAC" w:rsidRPr="008F20B5" w:rsidRDefault="00330AAC" w:rsidP="003153A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8908E6E" w14:textId="13989A83" w:rsidR="00330AAC" w:rsidRPr="00614F5B" w:rsidRDefault="00330AA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 xml:space="preserve">由 </w:t>
            </w:r>
            <w:r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01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起編，2</w:t>
            </w:r>
            <w:r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: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土地時固定為0</w:t>
            </w:r>
            <w:r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00</w:t>
            </w:r>
          </w:p>
        </w:tc>
      </w:tr>
      <w:tr w:rsidR="00330AAC" w:rsidRPr="008F20B5" w14:paraId="6A6A726F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272E1B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CA4FF50" w14:textId="77777777" w:rsidR="00330AAC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6A18389" w14:textId="0C498CA3" w:rsidR="00330AA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</w:t>
            </w:r>
          </w:p>
          <w:p w14:paraId="36A1F284" w14:textId="383404B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6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1DD7F0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160F377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0A9C546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21659CD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proofErr w:type="gramEnd"/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</w:tcPr>
          <w:p w14:paraId="36AB94B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</w:tcPr>
          <w:p w14:paraId="57F9CF76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71430AF4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D0E18D1" w14:textId="2598C82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</w:tcPr>
          <w:p w14:paraId="3A794FD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403673EE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1A5B2C75" w14:textId="5AF9E79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1BAF66DC" w14:textId="77777777" w:rsidR="00330AAC" w:rsidRPr="008F20B5" w:rsidRDefault="00330AAC" w:rsidP="00614F5B">
            <w:pPr>
              <w:widowControl/>
              <w:spacing w:line="28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EC634FE" w14:textId="040A56C5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 w:rsidP="00614F5B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FDAB5B4" w14:textId="3EA6EF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1A47CB21" w14:textId="1120DC3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7397F6E0" w14:textId="2540B7B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73192D00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年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2AA433FA" w14:textId="2A3269E5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－月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33E376F5" w14:textId="7F8F2BF1" w:rsidR="00330AAC" w:rsidRPr="008F20B5" w:rsidRDefault="00110262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</w:tcPr>
          <w:p w14:paraId="0D49E5E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32E7B194" w14:textId="3ED57406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</w:tcPr>
          <w:p w14:paraId="411BC63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3A907D3F" w14:textId="1DD0E40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5D9E535E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2704B6" w14:textId="71C8657C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</w:tcPr>
          <w:p w14:paraId="7B50B8C8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vAlign w:val="center"/>
            <w:hideMark/>
          </w:tcPr>
          <w:p w14:paraId="1633D5D0" w14:textId="2FEA45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0E70470D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4DE5B6F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CF65A9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  <w:hideMark/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1269F5F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1E4DC88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697FB048" w14:textId="498497C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</w:p>
        </w:tc>
        <w:tc>
          <w:tcPr>
            <w:tcW w:w="1923" w:type="pct"/>
            <w:shd w:val="clear" w:color="auto" w:fill="auto"/>
            <w:noWrap/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  <w:proofErr w:type="gramEnd"/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3093D8F4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4E77669" w14:textId="7EBF59A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</w:p>
        </w:tc>
        <w:tc>
          <w:tcPr>
            <w:tcW w:w="1923" w:type="pct"/>
            <w:shd w:val="clear" w:color="auto" w:fill="auto"/>
            <w:noWrap/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</w:tcPr>
          <w:p w14:paraId="4483988B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6DCFAFB" w14:textId="0DDF238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</w:p>
        </w:tc>
        <w:tc>
          <w:tcPr>
            <w:tcW w:w="1923" w:type="pct"/>
            <w:shd w:val="clear" w:color="auto" w:fill="auto"/>
            <w:noWrap/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AD71E9E" w14:textId="4462AD03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</w:p>
        </w:tc>
        <w:tc>
          <w:tcPr>
            <w:tcW w:w="275" w:type="pct"/>
          </w:tcPr>
          <w:p w14:paraId="537D22D7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625A737" w14:textId="478C37D1" w:rsid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需前補0</w:t>
            </w:r>
          </w:p>
          <w:p w14:paraId="3BD82BA0" w14:textId="0BF08B88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0本人</w:t>
            </w:r>
          </w:p>
          <w:p w14:paraId="6F0E723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1夫</w:t>
            </w:r>
          </w:p>
          <w:p w14:paraId="184080B3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2妻</w:t>
            </w:r>
          </w:p>
          <w:p w14:paraId="7D9608E6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3父</w:t>
            </w:r>
          </w:p>
          <w:p w14:paraId="7FE0506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4母</w:t>
            </w:r>
          </w:p>
          <w:p w14:paraId="5B7921CF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5子</w:t>
            </w:r>
          </w:p>
          <w:p w14:paraId="5112EA6C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6女</w:t>
            </w:r>
          </w:p>
          <w:p w14:paraId="5DB8247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7兄</w:t>
            </w:r>
          </w:p>
          <w:p w14:paraId="7C5C1DBB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8弟</w:t>
            </w:r>
          </w:p>
          <w:p w14:paraId="74ED7EB9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proofErr w:type="gramStart"/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  <w:proofErr w:type="gramEnd"/>
          </w:p>
          <w:p w14:paraId="56237FB5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0妹</w:t>
            </w:r>
          </w:p>
          <w:p w14:paraId="2AE73060" w14:textId="77777777" w:rsidR="005345D9" w:rsidRPr="005345D9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11姪子</w:t>
            </w:r>
          </w:p>
          <w:p w14:paraId="59BE8D4E" w14:textId="363D320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345D9">
              <w:rPr>
                <w:rFonts w:ascii="標楷體" w:eastAsia="標楷體" w:hAnsi="標楷體" w:cs="新細明體" w:hint="eastAsia"/>
                <w:color w:val="000000"/>
                <w:kern w:val="0"/>
              </w:rPr>
              <w:t>99其他</w:t>
            </w:r>
          </w:p>
        </w:tc>
      </w:tr>
      <w:tr w:rsidR="00330AAC" w:rsidRPr="008F20B5" w14:paraId="4B73458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CB86FF5" w14:textId="64B4124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</w:p>
        </w:tc>
        <w:tc>
          <w:tcPr>
            <w:tcW w:w="1923" w:type="pct"/>
            <w:shd w:val="clear" w:color="auto" w:fill="auto"/>
            <w:noWrap/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7A6F9D9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3D82B8A" w14:textId="6B2EE7D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</w:p>
        </w:tc>
        <w:tc>
          <w:tcPr>
            <w:tcW w:w="1923" w:type="pct"/>
            <w:shd w:val="clear" w:color="auto" w:fill="auto"/>
            <w:noWrap/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</w:t>
            </w:r>
            <w:proofErr w:type="gramEnd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</w:tcPr>
          <w:p w14:paraId="4370426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</w:tcPr>
          <w:p w14:paraId="56231DD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2B6DF491" w14:textId="0180209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923" w:type="pct"/>
            <w:shd w:val="clear" w:color="auto" w:fill="auto"/>
            <w:noWrap/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</w:tcPr>
          <w:p w14:paraId="445738DA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88274D5" w14:textId="2B6EBE16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</w:p>
        </w:tc>
        <w:tc>
          <w:tcPr>
            <w:tcW w:w="1923" w:type="pct"/>
            <w:shd w:val="clear" w:color="auto" w:fill="auto"/>
            <w:noWrap/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</w:tcPr>
          <w:p w14:paraId="10FD55E2" w14:textId="77777777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040AFBB" w14:textId="527F102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</w:p>
        </w:tc>
        <w:tc>
          <w:tcPr>
            <w:tcW w:w="1923" w:type="pct"/>
            <w:shd w:val="clear" w:color="auto" w:fill="auto"/>
            <w:noWrap/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</w:tcPr>
          <w:p w14:paraId="31AEE1BC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614F5B">
        <w:trPr>
          <w:trHeight w:val="340"/>
        </w:trPr>
        <w:tc>
          <w:tcPr>
            <w:tcW w:w="274" w:type="pct"/>
            <w:shd w:val="clear" w:color="auto" w:fill="auto"/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B934AF3" w14:textId="6F9CB745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</w:p>
        </w:tc>
        <w:tc>
          <w:tcPr>
            <w:tcW w:w="1923" w:type="pct"/>
            <w:shd w:val="clear" w:color="auto" w:fill="auto"/>
            <w:noWrap/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</w:tcPr>
          <w:p w14:paraId="0D5746B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shd w:val="clear" w:color="auto" w:fill="auto"/>
            <w:noWrap/>
            <w:vAlign w:val="center"/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29" w:name="_L2412不動產建物擔保品資料登錄"/>
      <w:bookmarkStart w:id="30" w:name="_L2415不動產建物擔保品資料登錄"/>
      <w:bookmarkEnd w:id="29"/>
      <w:bookmarkEnd w:id="30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50"/>
        <w:gridCol w:w="1433"/>
        <w:gridCol w:w="3851"/>
        <w:gridCol w:w="552"/>
        <w:gridCol w:w="552"/>
        <w:gridCol w:w="599"/>
        <w:gridCol w:w="2759"/>
      </w:tblGrid>
      <w:tr w:rsidR="008A7303" w:rsidRPr="008F20B5" w14:paraId="0F27ED91" w14:textId="77777777" w:rsidTr="00614F5B">
        <w:trPr>
          <w:trHeight w:val="340"/>
        </w:trPr>
        <w:tc>
          <w:tcPr>
            <w:tcW w:w="267" w:type="pct"/>
            <w:hideMark/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</w:tcPr>
          <w:p w14:paraId="4DF5BAE0" w14:textId="1DEBE90E" w:rsidR="008A7303" w:rsidRPr="008F20B5" w:rsidRDefault="00B926B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340" w:type="pct"/>
            <w:hideMark/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614F5B">
        <w:trPr>
          <w:trHeight w:val="340"/>
        </w:trPr>
        <w:tc>
          <w:tcPr>
            <w:tcW w:w="267" w:type="pct"/>
            <w:hideMark/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48B56E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614F5B">
        <w:trPr>
          <w:trHeight w:val="340"/>
        </w:trPr>
        <w:tc>
          <w:tcPr>
            <w:tcW w:w="267" w:type="pct"/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00E9572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614F5B">
        <w:trPr>
          <w:trHeight w:val="340"/>
        </w:trPr>
        <w:tc>
          <w:tcPr>
            <w:tcW w:w="267" w:type="pct"/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9C0F9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614F5B">
        <w:trPr>
          <w:trHeight w:val="340"/>
        </w:trPr>
        <w:tc>
          <w:tcPr>
            <w:tcW w:w="267" w:type="pct"/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129BA66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614F5B">
        <w:trPr>
          <w:trHeight w:val="340"/>
        </w:trPr>
        <w:tc>
          <w:tcPr>
            <w:tcW w:w="267" w:type="pct"/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3160F81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614F5B">
        <w:trPr>
          <w:trHeight w:val="340"/>
        </w:trPr>
        <w:tc>
          <w:tcPr>
            <w:tcW w:w="267" w:type="pct"/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BCBA5C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340" w:type="pct"/>
            <w:noWrap/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14:paraId="243BDA0F" w14:textId="77777777" w:rsidTr="00614F5B">
        <w:trPr>
          <w:trHeight w:val="340"/>
        </w:trPr>
        <w:tc>
          <w:tcPr>
            <w:tcW w:w="267" w:type="pct"/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</w:tcPr>
          <w:p w14:paraId="0546086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614F5B">
        <w:trPr>
          <w:trHeight w:val="340"/>
        </w:trPr>
        <w:tc>
          <w:tcPr>
            <w:tcW w:w="267" w:type="pct"/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FC556F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614F5B">
        <w:trPr>
          <w:trHeight w:val="340"/>
        </w:trPr>
        <w:tc>
          <w:tcPr>
            <w:tcW w:w="267" w:type="pct"/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</w:p>
        </w:tc>
        <w:tc>
          <w:tcPr>
            <w:tcW w:w="696" w:type="pct"/>
            <w:noWrap/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05647DC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614F5B">
        <w:trPr>
          <w:trHeight w:val="340"/>
        </w:trPr>
        <w:tc>
          <w:tcPr>
            <w:tcW w:w="267" w:type="pct"/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655F157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厝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614F5B">
        <w:trPr>
          <w:trHeight w:val="340"/>
        </w:trPr>
        <w:tc>
          <w:tcPr>
            <w:tcW w:w="267" w:type="pct"/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3B4E0C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614F5B">
        <w:trPr>
          <w:trHeight w:val="340"/>
        </w:trPr>
        <w:tc>
          <w:tcPr>
            <w:tcW w:w="267" w:type="pct"/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5FB7CB09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614F5B">
        <w:trPr>
          <w:trHeight w:val="340"/>
        </w:trPr>
        <w:tc>
          <w:tcPr>
            <w:tcW w:w="267" w:type="pct"/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58A56615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614F5B">
        <w:trPr>
          <w:trHeight w:val="340"/>
        </w:trPr>
        <w:tc>
          <w:tcPr>
            <w:tcW w:w="267" w:type="pct"/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</w:tcPr>
          <w:p w14:paraId="264FE5AD" w14:textId="6A2FD2A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22AF776" w14:textId="47B0D21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312A25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25645880" w14:textId="6578A780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4E62009D" w14:textId="77777777" w:rsidTr="00614F5B">
        <w:trPr>
          <w:trHeight w:val="340"/>
        </w:trPr>
        <w:tc>
          <w:tcPr>
            <w:tcW w:w="267" w:type="pct"/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4CEC575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614F5B">
        <w:trPr>
          <w:trHeight w:val="340"/>
        </w:trPr>
        <w:tc>
          <w:tcPr>
            <w:tcW w:w="267" w:type="pct"/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6E6B3516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614F5B">
        <w:trPr>
          <w:trHeight w:val="340"/>
        </w:trPr>
        <w:tc>
          <w:tcPr>
            <w:tcW w:w="267" w:type="pct"/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</w:tcPr>
          <w:p w14:paraId="3D3118F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proofErr w:type="gramEnd"/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614F5B">
        <w:trPr>
          <w:trHeight w:val="340"/>
        </w:trPr>
        <w:tc>
          <w:tcPr>
            <w:tcW w:w="267" w:type="pct"/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696" w:type="pct"/>
            <w:noWrap/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</w:tcPr>
          <w:p w14:paraId="7B649E5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614F5B">
        <w:trPr>
          <w:trHeight w:val="340"/>
        </w:trPr>
        <w:tc>
          <w:tcPr>
            <w:tcW w:w="267" w:type="pct"/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4103D3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614F5B">
        <w:trPr>
          <w:trHeight w:val="340"/>
        </w:trPr>
        <w:tc>
          <w:tcPr>
            <w:tcW w:w="267" w:type="pct"/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276B2E3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614F5B">
        <w:trPr>
          <w:trHeight w:val="340"/>
        </w:trPr>
        <w:tc>
          <w:tcPr>
            <w:tcW w:w="267" w:type="pct"/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</w:tcPr>
          <w:p w14:paraId="4130153D" w14:textId="60BECFF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6CAB8CCA" w14:textId="133CF0E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5F24D0EF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hideMark/>
          </w:tcPr>
          <w:p w14:paraId="0C45141A" w14:textId="23F1996B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8F20B5" w14:paraId="01606473" w14:textId="77777777" w:rsidTr="00614F5B">
        <w:trPr>
          <w:trHeight w:val="340"/>
        </w:trPr>
        <w:tc>
          <w:tcPr>
            <w:tcW w:w="267" w:type="pct"/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B3BC73E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614F5B">
        <w:trPr>
          <w:trHeight w:val="340"/>
        </w:trPr>
        <w:tc>
          <w:tcPr>
            <w:tcW w:w="267" w:type="pct"/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683875E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614F5B">
        <w:trPr>
          <w:trHeight w:val="340"/>
        </w:trPr>
        <w:tc>
          <w:tcPr>
            <w:tcW w:w="267" w:type="pct"/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3429E30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A7303" w:rsidRPr="008F20B5" w14:paraId="0CE18670" w14:textId="77777777" w:rsidTr="00614F5B">
        <w:trPr>
          <w:trHeight w:val="325"/>
        </w:trPr>
        <w:tc>
          <w:tcPr>
            <w:tcW w:w="267" w:type="pct"/>
          </w:tcPr>
          <w:p w14:paraId="2846C4C1" w14:textId="0DC8EA9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</w:p>
        </w:tc>
        <w:tc>
          <w:tcPr>
            <w:tcW w:w="696" w:type="pct"/>
            <w:noWrap/>
          </w:tcPr>
          <w:p w14:paraId="3DF6EFEA" w14:textId="6FDB9D2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</w:tcPr>
          <w:p w14:paraId="455EA8A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</w:tcPr>
          <w:p w14:paraId="5B7884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3970C232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8E77A2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5D6CF75" w14:textId="1DBB639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A7303" w:rsidRPr="008F20B5" w14:paraId="705829ED" w14:textId="77777777" w:rsidTr="00614F5B">
        <w:trPr>
          <w:trHeight w:val="340"/>
        </w:trPr>
        <w:tc>
          <w:tcPr>
            <w:tcW w:w="267" w:type="pct"/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</w:tcPr>
          <w:p w14:paraId="314D94E2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614F5B">
        <w:trPr>
          <w:trHeight w:val="340"/>
        </w:trPr>
        <w:tc>
          <w:tcPr>
            <w:tcW w:w="267" w:type="pct"/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4F3C23DB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  <w:hideMark/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614F5B">
        <w:trPr>
          <w:trHeight w:val="340"/>
        </w:trPr>
        <w:tc>
          <w:tcPr>
            <w:tcW w:w="267" w:type="pct"/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ublicOccurs</w:t>
            </w:r>
          </w:p>
        </w:tc>
        <w:tc>
          <w:tcPr>
            <w:tcW w:w="1870" w:type="pct"/>
            <w:noWrap/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7C90C44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614F5B">
        <w:trPr>
          <w:trHeight w:val="340"/>
        </w:trPr>
        <w:tc>
          <w:tcPr>
            <w:tcW w:w="267" w:type="pct"/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</w:tcPr>
          <w:p w14:paraId="4763E1C3" w14:textId="069761C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</w:p>
        </w:tc>
        <w:tc>
          <w:tcPr>
            <w:tcW w:w="1870" w:type="pct"/>
            <w:noWrap/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7E14A15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614F5B">
        <w:trPr>
          <w:trHeight w:val="340"/>
        </w:trPr>
        <w:tc>
          <w:tcPr>
            <w:tcW w:w="267" w:type="pct"/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</w:tcPr>
          <w:p w14:paraId="623C81F4" w14:textId="788E18A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</w:p>
        </w:tc>
        <w:tc>
          <w:tcPr>
            <w:tcW w:w="1870" w:type="pct"/>
            <w:noWrap/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號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28E126B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614F5B">
        <w:trPr>
          <w:trHeight w:val="340"/>
        </w:trPr>
        <w:tc>
          <w:tcPr>
            <w:tcW w:w="267" w:type="pct"/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</w:tcPr>
          <w:p w14:paraId="7499097F" w14:textId="7E55B6C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</w:p>
        </w:tc>
        <w:tc>
          <w:tcPr>
            <w:tcW w:w="1870" w:type="pct"/>
            <w:noWrap/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6AE2948" w14:textId="3952F6B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0C4436AA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3EC57AF" w14:textId="3ED0C53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614F5B">
        <w:trPr>
          <w:trHeight w:val="340"/>
        </w:trPr>
        <w:tc>
          <w:tcPr>
            <w:tcW w:w="267" w:type="pct"/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</w:tcPr>
          <w:p w14:paraId="380D81C2" w14:textId="6A2BBCC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</w:p>
        </w:tc>
        <w:tc>
          <w:tcPr>
            <w:tcW w:w="1870" w:type="pct"/>
            <w:noWrap/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所有權人統編</w:t>
            </w:r>
            <w:proofErr w:type="gramEnd"/>
          </w:p>
        </w:tc>
        <w:tc>
          <w:tcPr>
            <w:tcW w:w="268" w:type="pct"/>
            <w:noWrap/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</w:tcPr>
          <w:p w14:paraId="688D5FC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614F5B">
        <w:trPr>
          <w:trHeight w:val="340"/>
        </w:trPr>
        <w:tc>
          <w:tcPr>
            <w:tcW w:w="267" w:type="pct"/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</w:p>
        </w:tc>
        <w:tc>
          <w:tcPr>
            <w:tcW w:w="696" w:type="pct"/>
            <w:noWrap/>
          </w:tcPr>
          <w:p w14:paraId="03A7F0F5" w14:textId="2AF615A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</w:p>
        </w:tc>
        <w:tc>
          <w:tcPr>
            <w:tcW w:w="1870" w:type="pct"/>
            <w:noWrap/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</w:tcPr>
          <w:p w14:paraId="452F189A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2A7B87A" w14:textId="77777777" w:rsidTr="00614F5B">
        <w:trPr>
          <w:trHeight w:val="340"/>
        </w:trPr>
        <w:tc>
          <w:tcPr>
            <w:tcW w:w="267" w:type="pct"/>
          </w:tcPr>
          <w:p w14:paraId="2294F8D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</w:tcPr>
          <w:p w14:paraId="481AEBD4" w14:textId="5F8B3C7E" w:rsidR="008A7303" w:rsidRPr="00614F5B" w:rsidRDefault="008A7303" w:rsidP="00614F5B">
            <w:pPr>
              <w:widowControl/>
              <w:rPr>
                <w:rFonts w:ascii="標楷體" w:eastAsia="標楷體" w:hAnsi="標楷體"/>
                <w:color w:val="FF000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L2415ParkingOccurs</w:t>
            </w:r>
          </w:p>
        </w:tc>
        <w:tc>
          <w:tcPr>
            <w:tcW w:w="1870" w:type="pct"/>
            <w:noWrap/>
          </w:tcPr>
          <w:p w14:paraId="4BD605CC" w14:textId="77777777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68" w:type="pct"/>
            <w:noWrap/>
          </w:tcPr>
          <w:p w14:paraId="6CA93E8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</w:tcPr>
          <w:p w14:paraId="33D0653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</w:tcPr>
          <w:p w14:paraId="4AB62617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5CC87E72" w14:textId="3ACFA33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B2CB15E" w14:textId="77777777" w:rsidTr="00614F5B">
        <w:trPr>
          <w:trHeight w:val="340"/>
        </w:trPr>
        <w:tc>
          <w:tcPr>
            <w:tcW w:w="267" w:type="pct"/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</w:tcPr>
          <w:p w14:paraId="123205C5" w14:textId="3DA98F12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</w:p>
        </w:tc>
        <w:tc>
          <w:tcPr>
            <w:tcW w:w="1870" w:type="pct"/>
            <w:noWrap/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車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</w:tcPr>
          <w:p w14:paraId="5648D9A1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614F5B">
        <w:trPr>
          <w:trHeight w:val="340"/>
        </w:trPr>
        <w:tc>
          <w:tcPr>
            <w:tcW w:w="267" w:type="pct"/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</w:tcPr>
          <w:p w14:paraId="6DE852A6" w14:textId="2CE2727E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</w:p>
        </w:tc>
        <w:tc>
          <w:tcPr>
            <w:tcW w:w="1870" w:type="pct"/>
            <w:noWrap/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</w:t>
            </w:r>
            <w:proofErr w:type="gramStart"/>
            <w:r w:rsidRPr="004A1C2C">
              <w:rPr>
                <w:rFonts w:ascii="標楷體" w:eastAsia="標楷體" w:hAnsi="標楷體" w:hint="eastAsia"/>
                <w:color w:val="000000" w:themeColor="text1"/>
              </w:rPr>
              <w:t>車位－建號</w:t>
            </w:r>
            <w:proofErr w:type="gramEnd"/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</w:tcPr>
          <w:p w14:paraId="67612944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614F5B">
        <w:trPr>
          <w:trHeight w:val="340"/>
        </w:trPr>
        <w:tc>
          <w:tcPr>
            <w:tcW w:w="267" w:type="pct"/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</w:tcPr>
          <w:p w14:paraId="35E7E266" w14:textId="064F1428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</w:p>
        </w:tc>
        <w:tc>
          <w:tcPr>
            <w:tcW w:w="1870" w:type="pct"/>
            <w:noWrap/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40BD78A3" w14:textId="22C507D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</w:tcPr>
          <w:p w14:paraId="5E8CD682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CB02294" w14:textId="7BCA9D9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614F5B">
        <w:trPr>
          <w:trHeight w:val="340"/>
        </w:trPr>
        <w:tc>
          <w:tcPr>
            <w:tcW w:w="267" w:type="pct"/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</w:tcPr>
          <w:p w14:paraId="3D704318" w14:textId="270DA06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</w:p>
        </w:tc>
        <w:tc>
          <w:tcPr>
            <w:tcW w:w="1870" w:type="pct"/>
            <w:noWrap/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</w:tcPr>
          <w:p w14:paraId="7BD44DEE" w14:textId="50D029F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</w:tcPr>
          <w:p w14:paraId="242377A9" w14:textId="77777777" w:rsidR="008A7303" w:rsidRPr="008F20B5" w:rsidDel="004444BD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D0154DF" w14:textId="5CE70E0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6D309E" w14:paraId="08E90661" w14:textId="77777777" w:rsidTr="00614F5B">
        <w:trPr>
          <w:trHeight w:val="340"/>
        </w:trPr>
        <w:tc>
          <w:tcPr>
            <w:tcW w:w="267" w:type="pct"/>
          </w:tcPr>
          <w:p w14:paraId="77877D83" w14:textId="77777777" w:rsidR="008A7303" w:rsidRPr="006D309E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696" w:type="pct"/>
            <w:noWrap/>
          </w:tcPr>
          <w:p w14:paraId="23E70A45" w14:textId="72777938" w:rsidR="008A7303" w:rsidRPr="006D309E" w:rsidRDefault="008A7303" w:rsidP="00614F5B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0028F1">
              <w:rPr>
                <w:rFonts w:ascii="標楷體" w:eastAsia="標楷體" w:hAnsi="標楷體"/>
                <w:color w:val="FF0000"/>
              </w:rPr>
              <w:t>L2415</w:t>
            </w:r>
            <w:r w:rsidRPr="00614F5B">
              <w:rPr>
                <w:rFonts w:ascii="標楷體" w:eastAsia="標楷體" w:hAnsi="標楷體"/>
                <w:color w:val="FF0000"/>
              </w:rPr>
              <w:t>Reason</w:t>
            </w:r>
            <w:r w:rsidRPr="000028F1">
              <w:rPr>
                <w:rFonts w:ascii="標楷體" w:eastAsia="標楷體" w:hAnsi="標楷體"/>
                <w:color w:val="FF0000"/>
              </w:rPr>
              <w:t>Occurs</w:t>
            </w:r>
          </w:p>
        </w:tc>
        <w:tc>
          <w:tcPr>
            <w:tcW w:w="1870" w:type="pct"/>
            <w:noWrap/>
          </w:tcPr>
          <w:p w14:paraId="7181C052" w14:textId="77777777" w:rsidR="008A7303" w:rsidRPr="006D309E" w:rsidRDefault="008A7303" w:rsidP="009B76AC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68" w:type="pct"/>
            <w:noWrap/>
          </w:tcPr>
          <w:p w14:paraId="19BC0007" w14:textId="77777777" w:rsidR="008A7303" w:rsidRPr="006D309E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68" w:type="pct"/>
            <w:noWrap/>
          </w:tcPr>
          <w:p w14:paraId="5C59D84B" w14:textId="77777777" w:rsidR="008A7303" w:rsidRPr="006D309E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91" w:type="pct"/>
          </w:tcPr>
          <w:p w14:paraId="2865CC50" w14:textId="77777777" w:rsidR="008A7303" w:rsidRPr="006D309E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340" w:type="pct"/>
            <w:noWrap/>
          </w:tcPr>
          <w:p w14:paraId="7DCBA795" w14:textId="6C4EDC49" w:rsidR="008A7303" w:rsidRPr="006D309E" w:rsidRDefault="008A7303" w:rsidP="009B76AC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8A7303" w:rsidRPr="008F20B5" w14:paraId="543EF7C5" w14:textId="77777777" w:rsidTr="00614F5B">
        <w:trPr>
          <w:trHeight w:val="340"/>
        </w:trPr>
        <w:tc>
          <w:tcPr>
            <w:tcW w:w="267" w:type="pct"/>
          </w:tcPr>
          <w:p w14:paraId="6231E642" w14:textId="347BE6A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</w:p>
        </w:tc>
        <w:tc>
          <w:tcPr>
            <w:tcW w:w="696" w:type="pct"/>
            <w:noWrap/>
          </w:tcPr>
          <w:p w14:paraId="2F5B6452" w14:textId="2711CA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</w:p>
        </w:tc>
        <w:tc>
          <w:tcPr>
            <w:tcW w:w="1870" w:type="pct"/>
            <w:noWrap/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</w:tcPr>
          <w:p w14:paraId="368DD913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  <w:proofErr w:type="gramEnd"/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614F5B">
        <w:trPr>
          <w:trHeight w:val="340"/>
        </w:trPr>
        <w:tc>
          <w:tcPr>
            <w:tcW w:w="267" w:type="pct"/>
          </w:tcPr>
          <w:p w14:paraId="56319E6C" w14:textId="3CAF8CA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</w:p>
        </w:tc>
        <w:tc>
          <w:tcPr>
            <w:tcW w:w="696" w:type="pct"/>
            <w:noWrap/>
          </w:tcPr>
          <w:p w14:paraId="48976F99" w14:textId="7091A367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</w:p>
        </w:tc>
        <w:tc>
          <w:tcPr>
            <w:tcW w:w="1870" w:type="pct"/>
            <w:noWrap/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</w:tcPr>
          <w:p w14:paraId="3753B2EC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614F5B">
        <w:trPr>
          <w:trHeight w:val="340"/>
        </w:trPr>
        <w:tc>
          <w:tcPr>
            <w:tcW w:w="267" w:type="pct"/>
          </w:tcPr>
          <w:p w14:paraId="665EE870" w14:textId="2C8B12B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</w:p>
        </w:tc>
        <w:tc>
          <w:tcPr>
            <w:tcW w:w="696" w:type="pct"/>
            <w:noWrap/>
          </w:tcPr>
          <w:p w14:paraId="6208038D" w14:textId="1E3694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</w:p>
        </w:tc>
        <w:tc>
          <w:tcPr>
            <w:tcW w:w="1870" w:type="pct"/>
            <w:noWrap/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</w:tcPr>
          <w:p w14:paraId="2E78847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614F5B">
        <w:trPr>
          <w:trHeight w:val="340"/>
        </w:trPr>
        <w:tc>
          <w:tcPr>
            <w:tcW w:w="267" w:type="pct"/>
          </w:tcPr>
          <w:p w14:paraId="1817FC3E" w14:textId="1588F30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696" w:type="pct"/>
            <w:noWrap/>
          </w:tcPr>
          <w:p w14:paraId="6B349A2E" w14:textId="2EF1128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</w:p>
        </w:tc>
        <w:tc>
          <w:tcPr>
            <w:tcW w:w="1870" w:type="pct"/>
            <w:noWrap/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</w:tcPr>
          <w:p w14:paraId="142F170D" w14:textId="77777777" w:rsidR="008A7303" w:rsidRPr="008F20B5" w:rsidRDefault="008A7303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340" w:type="pct"/>
            <w:noWrap/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31" w:name="_L2440動產擔保品資料登錄"/>
      <w:bookmarkStart w:id="32" w:name="_L2412動產擔保品資料登錄"/>
      <w:bookmarkEnd w:id="31"/>
      <w:bookmarkEnd w:id="32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330AAC" w:rsidRPr="008F20B5" w14:paraId="5AD3DFCA" w14:textId="77777777" w:rsidTr="00614F5B">
        <w:trPr>
          <w:trHeight w:val="340"/>
        </w:trPr>
        <w:tc>
          <w:tcPr>
            <w:tcW w:w="250" w:type="pct"/>
            <w:hideMark/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F9FD60" w14:textId="53A7203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14F5B">
        <w:trPr>
          <w:trHeight w:val="340"/>
        </w:trPr>
        <w:tc>
          <w:tcPr>
            <w:tcW w:w="250" w:type="pct"/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462652CA" w14:textId="3616F1C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14F5B">
        <w:trPr>
          <w:trHeight w:val="340"/>
        </w:trPr>
        <w:tc>
          <w:tcPr>
            <w:tcW w:w="250" w:type="pct"/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DF41620" w14:textId="1CE09719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14F5B">
        <w:trPr>
          <w:trHeight w:val="340"/>
        </w:trPr>
        <w:tc>
          <w:tcPr>
            <w:tcW w:w="250" w:type="pct"/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59A935C" w14:textId="4E3BF988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14F5B">
        <w:trPr>
          <w:trHeight w:val="340"/>
        </w:trPr>
        <w:tc>
          <w:tcPr>
            <w:tcW w:w="250" w:type="pct"/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21277A3" w14:textId="7A8F8A6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9B2DC16" w14:textId="77777777" w:rsidTr="00614F5B">
        <w:trPr>
          <w:trHeight w:val="340"/>
        </w:trPr>
        <w:tc>
          <w:tcPr>
            <w:tcW w:w="250" w:type="pct"/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839AA65" w14:textId="26EBC446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14F5B">
        <w:trPr>
          <w:trHeight w:val="340"/>
        </w:trPr>
        <w:tc>
          <w:tcPr>
            <w:tcW w:w="250" w:type="pct"/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298ADF" w14:textId="227AA025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14F5B">
        <w:trPr>
          <w:trHeight w:val="340"/>
        </w:trPr>
        <w:tc>
          <w:tcPr>
            <w:tcW w:w="250" w:type="pct"/>
          </w:tcPr>
          <w:p w14:paraId="6FEDD149" w14:textId="0B5537D9" w:rsidR="00330AAC" w:rsidRPr="004A1C2C" w:rsidRDefault="00330AAC" w:rsidP="00614F5B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hideMark/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03D37611" w14:textId="5773622E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14F5B">
        <w:trPr>
          <w:trHeight w:val="325"/>
        </w:trPr>
        <w:tc>
          <w:tcPr>
            <w:tcW w:w="250" w:type="pct"/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5B6BEA22" w14:textId="59F5C232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5751E2E8" w14:textId="6265188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0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機器設備</w:t>
            </w:r>
          </w:p>
          <w:p w14:paraId="7B7ABA3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車輛</w:t>
            </w:r>
          </w:p>
          <w:p w14:paraId="2E46CB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船舶</w:t>
            </w:r>
          </w:p>
          <w:p w14:paraId="6CF2954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3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漁船</w:t>
            </w:r>
          </w:p>
          <w:p w14:paraId="315691A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航空器</w:t>
            </w:r>
          </w:p>
          <w:p w14:paraId="611D7B4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具</w:t>
            </w:r>
          </w:p>
          <w:p w14:paraId="430EDF3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6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原料</w:t>
            </w:r>
          </w:p>
          <w:p w14:paraId="2C96BA1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製品</w:t>
            </w:r>
          </w:p>
          <w:p w14:paraId="2D6EE90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品</w:t>
            </w:r>
          </w:p>
          <w:p w14:paraId="12EE09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林漁牧產品</w:t>
            </w:r>
          </w:p>
          <w:p w14:paraId="50E7E0C8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A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畜牧</w:t>
            </w:r>
          </w:p>
          <w:p w14:paraId="2894E453" w14:textId="5172044F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X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動產</w:t>
            </w:r>
          </w:p>
        </w:tc>
      </w:tr>
      <w:tr w:rsidR="00330AAC" w:rsidRPr="008F20B5" w14:paraId="2D21FAD8" w14:textId="77777777" w:rsidTr="00614F5B">
        <w:trPr>
          <w:trHeight w:val="340"/>
        </w:trPr>
        <w:tc>
          <w:tcPr>
            <w:tcW w:w="250" w:type="pct"/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5B0FA13" w14:textId="36539B2A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6F845825" w14:textId="5601FF6E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43367A5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1C00B2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61D54FD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F6546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B5129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3BF6FBA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122E23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0F08C29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5E1D6EF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36292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7AD6BFC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1B88D924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6BFF006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30C091A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66A123F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4EED823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08A9366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5E98A64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3D6D8206" w14:textId="7702729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330AAC" w:rsidRPr="008F20B5" w14:paraId="42D51D96" w14:textId="77777777" w:rsidTr="00614F5B">
        <w:trPr>
          <w:trHeight w:val="340"/>
        </w:trPr>
        <w:tc>
          <w:tcPr>
            <w:tcW w:w="250" w:type="pct"/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50" w:type="pct"/>
            <w:noWrap/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0A1746FA" w14:textId="2591D892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14F5B">
        <w:trPr>
          <w:trHeight w:val="340"/>
        </w:trPr>
        <w:tc>
          <w:tcPr>
            <w:tcW w:w="250" w:type="pct"/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42B83656" w14:textId="301FB0F4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B7F99B" w14:textId="77777777" w:rsidTr="00614F5B">
        <w:trPr>
          <w:trHeight w:val="340"/>
        </w:trPr>
        <w:tc>
          <w:tcPr>
            <w:tcW w:w="250" w:type="pct"/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50" w:type="pct"/>
            <w:noWrap/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23A6E3" w14:textId="29794D6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14F5B">
        <w:trPr>
          <w:trHeight w:val="340"/>
        </w:trPr>
        <w:tc>
          <w:tcPr>
            <w:tcW w:w="250" w:type="pct"/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價總值</w:t>
            </w:r>
          </w:p>
        </w:tc>
        <w:tc>
          <w:tcPr>
            <w:tcW w:w="250" w:type="pct"/>
            <w:noWrap/>
          </w:tcPr>
          <w:p w14:paraId="37D69220" w14:textId="71615CD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4B477FC" w14:textId="1F390C6F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3BBBB743" w14:textId="3F32EDE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14F5B">
        <w:trPr>
          <w:trHeight w:val="340"/>
        </w:trPr>
        <w:tc>
          <w:tcPr>
            <w:tcW w:w="250" w:type="pct"/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BCB40EB" w14:textId="350247C0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14F5B">
        <w:trPr>
          <w:trHeight w:val="340"/>
        </w:trPr>
        <w:tc>
          <w:tcPr>
            <w:tcW w:w="250" w:type="pct"/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8859FBF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14F5B">
        <w:trPr>
          <w:trHeight w:val="340"/>
        </w:trPr>
        <w:tc>
          <w:tcPr>
            <w:tcW w:w="250" w:type="pct"/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496F0E7C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14F5B">
        <w:trPr>
          <w:trHeight w:val="340"/>
        </w:trPr>
        <w:tc>
          <w:tcPr>
            <w:tcW w:w="250" w:type="pct"/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36285924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14F5B">
        <w:trPr>
          <w:trHeight w:val="340"/>
        </w:trPr>
        <w:tc>
          <w:tcPr>
            <w:tcW w:w="250" w:type="pct"/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593CD483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14F5B">
        <w:trPr>
          <w:trHeight w:val="340"/>
        </w:trPr>
        <w:tc>
          <w:tcPr>
            <w:tcW w:w="250" w:type="pct"/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F105E02" w14:textId="77777777" w:rsidR="00330AAC" w:rsidRPr="008F20B5" w:rsidDel="00A01B26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14F5B">
        <w:trPr>
          <w:trHeight w:val="340"/>
        </w:trPr>
        <w:tc>
          <w:tcPr>
            <w:tcW w:w="250" w:type="pct"/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</w:tcPr>
          <w:p w14:paraId="50C9C60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14F5B">
        <w:trPr>
          <w:trHeight w:val="340"/>
        </w:trPr>
        <w:tc>
          <w:tcPr>
            <w:tcW w:w="250" w:type="pct"/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16D3C24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14F5B">
        <w:trPr>
          <w:trHeight w:val="340"/>
        </w:trPr>
        <w:tc>
          <w:tcPr>
            <w:tcW w:w="250" w:type="pct"/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444AFB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14F5B">
        <w:trPr>
          <w:trHeight w:val="340"/>
        </w:trPr>
        <w:tc>
          <w:tcPr>
            <w:tcW w:w="250" w:type="pct"/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264A1FF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14F5B">
        <w:trPr>
          <w:trHeight w:val="340"/>
        </w:trPr>
        <w:tc>
          <w:tcPr>
            <w:tcW w:w="250" w:type="pct"/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21B2BE2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14F5B">
        <w:trPr>
          <w:trHeight w:val="340"/>
        </w:trPr>
        <w:tc>
          <w:tcPr>
            <w:tcW w:w="250" w:type="pct"/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0655C27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14F5B">
        <w:trPr>
          <w:trHeight w:val="340"/>
        </w:trPr>
        <w:tc>
          <w:tcPr>
            <w:tcW w:w="250" w:type="pct"/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  <w:proofErr w:type="gramEnd"/>
          </w:p>
        </w:tc>
        <w:tc>
          <w:tcPr>
            <w:tcW w:w="250" w:type="pct"/>
            <w:noWrap/>
            <w:hideMark/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DAA1702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3D11C87" w14:textId="23131219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清溝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1FCD894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</w:t>
            </w:r>
            <w:proofErr w:type="gramStart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救險車</w:t>
            </w:r>
            <w:proofErr w:type="gramEnd"/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)</w:t>
            </w:r>
          </w:p>
          <w:p w14:paraId="59FAE39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引車</w:t>
            </w:r>
          </w:p>
          <w:p w14:paraId="5BE0D507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14F5B">
        <w:trPr>
          <w:trHeight w:val="340"/>
        </w:trPr>
        <w:tc>
          <w:tcPr>
            <w:tcW w:w="250" w:type="pct"/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788A6F8D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256B6C49" w14:textId="71417DF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  <w:t>---</w:t>
            </w:r>
          </w:p>
          <w:p w14:paraId="2525E73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平板式</w:t>
            </w:r>
          </w:p>
          <w:p w14:paraId="3A22FEE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平板式</w:t>
            </w:r>
          </w:p>
          <w:p w14:paraId="6B9964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伸縮鋼架式</w:t>
            </w:r>
          </w:p>
          <w:p w14:paraId="76B4E70B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低床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15108A4F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柵式</w:t>
            </w:r>
          </w:p>
          <w:p w14:paraId="3696AF2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框式</w:t>
            </w:r>
          </w:p>
          <w:p w14:paraId="4DCB06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壓罐槽體式</w:t>
            </w:r>
            <w:proofErr w:type="gramEnd"/>
          </w:p>
          <w:p w14:paraId="00D280D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密封式</w:t>
            </w:r>
          </w:p>
          <w:p w14:paraId="26A5489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壓罐槽式</w:t>
            </w:r>
            <w:proofErr w:type="gramEnd"/>
          </w:p>
          <w:p w14:paraId="2DDEA13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0DAE66C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平板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式</w:t>
            </w:r>
          </w:p>
          <w:p w14:paraId="78C6AAF7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框式</w:t>
            </w:r>
            <w:proofErr w:type="gramEnd"/>
          </w:p>
          <w:p w14:paraId="7899B346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傾卸密封式</w:t>
            </w:r>
            <w:proofErr w:type="gramEnd"/>
          </w:p>
          <w:p w14:paraId="3B7F73D9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槽體式</w:t>
            </w:r>
          </w:p>
          <w:p w14:paraId="238C2992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廂式</w:t>
            </w:r>
          </w:p>
          <w:p w14:paraId="5323826E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144F9F3D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鋼架式</w:t>
            </w:r>
          </w:p>
          <w:p w14:paraId="4D9CA281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篷式</w:t>
            </w:r>
          </w:p>
          <w:p w14:paraId="0D13035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廂式</w:t>
            </w:r>
          </w:p>
          <w:p w14:paraId="2D72BC60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式</w:t>
            </w:r>
          </w:p>
          <w:p w14:paraId="25B17E13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雙層框式</w:t>
            </w:r>
            <w:proofErr w:type="gramEnd"/>
          </w:p>
          <w:p w14:paraId="253E788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攪拌式</w:t>
            </w:r>
          </w:p>
          <w:p w14:paraId="68A24315" w14:textId="77777777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式</w:t>
            </w:r>
          </w:p>
          <w:p w14:paraId="403B71FD" w14:textId="20064EF6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罐槽體式</w:t>
            </w:r>
            <w:proofErr w:type="gramEnd"/>
          </w:p>
        </w:tc>
      </w:tr>
      <w:tr w:rsidR="00330AAC" w:rsidRPr="008F20B5" w14:paraId="64BEC0D7" w14:textId="77777777" w:rsidTr="00614F5B">
        <w:trPr>
          <w:trHeight w:val="340"/>
        </w:trPr>
        <w:tc>
          <w:tcPr>
            <w:tcW w:w="250" w:type="pct"/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31E7C184" w14:textId="77777777" w:rsidR="00330AAC" w:rsidRPr="00664348" w:rsidRDefault="00330AAC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noWrap/>
            <w:hideMark/>
          </w:tcPr>
          <w:p w14:paraId="1B10F445" w14:textId="71E67A1E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基隆監理站</w:t>
            </w:r>
          </w:p>
          <w:p w14:paraId="7477AAD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板橋監理站</w:t>
            </w:r>
          </w:p>
          <w:p w14:paraId="2DE30282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</w:t>
            </w:r>
          </w:p>
          <w:p w14:paraId="78E3F27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蘆洲監理站</w:t>
            </w:r>
          </w:p>
          <w:p w14:paraId="5BD8C24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宜蘭監理站</w:t>
            </w:r>
          </w:p>
          <w:p w14:paraId="25A0EBF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市監理站</w:t>
            </w:r>
          </w:p>
          <w:p w14:paraId="5378AF7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豐原監理站</w:t>
            </w:r>
          </w:p>
          <w:p w14:paraId="57F16A1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</w:t>
            </w:r>
          </w:p>
          <w:p w14:paraId="63809F3E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彰化監理站</w:t>
            </w:r>
          </w:p>
          <w:p w14:paraId="5869FD0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南投監理站</w:t>
            </w:r>
          </w:p>
          <w:p w14:paraId="751C671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區監理所埔里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DAB684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38997E01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監理站</w:t>
            </w:r>
          </w:p>
          <w:p w14:paraId="227CBD60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理分站</w:t>
            </w:r>
            <w:proofErr w:type="gramEnd"/>
          </w:p>
          <w:p w14:paraId="5BFA344C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東監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理站</w:t>
            </w:r>
          </w:p>
          <w:p w14:paraId="28B53C93" w14:textId="77777777" w:rsidR="00330AAC" w:rsidRPr="00664348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所花蓮監理站</w:t>
            </w:r>
          </w:p>
          <w:p w14:paraId="4DCA4B7C" w14:textId="7F530799" w:rsidR="00330AAC" w:rsidRPr="00614F5B" w:rsidRDefault="00330AAC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北區監理</w:t>
            </w:r>
            <w:proofErr w:type="gramStart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所玉里監理分</w:t>
            </w:r>
            <w:proofErr w:type="gramEnd"/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站</w:t>
            </w:r>
          </w:p>
        </w:tc>
      </w:tr>
      <w:tr w:rsidR="00330AAC" w:rsidRPr="008F20B5" w14:paraId="703B6392" w14:textId="77777777" w:rsidTr="00614F5B">
        <w:trPr>
          <w:trHeight w:val="340"/>
        </w:trPr>
        <w:tc>
          <w:tcPr>
            <w:tcW w:w="250" w:type="pct"/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56AC2E7" w14:textId="4B5FAF48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14F5B">
        <w:trPr>
          <w:trHeight w:val="340"/>
        </w:trPr>
        <w:tc>
          <w:tcPr>
            <w:tcW w:w="250" w:type="pct"/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</w:tcPr>
          <w:p w14:paraId="6494CE60" w14:textId="714EBF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14F5B">
        <w:trPr>
          <w:trHeight w:val="325"/>
        </w:trPr>
        <w:tc>
          <w:tcPr>
            <w:tcW w:w="250" w:type="pct"/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67B691" w14:textId="332AFBDB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14F5B">
        <w:trPr>
          <w:trHeight w:val="340"/>
        </w:trPr>
        <w:tc>
          <w:tcPr>
            <w:tcW w:w="250" w:type="pct"/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0E22CC0" w14:textId="635D6B1A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14F5B">
        <w:trPr>
          <w:trHeight w:val="340"/>
        </w:trPr>
        <w:tc>
          <w:tcPr>
            <w:tcW w:w="250" w:type="pct"/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7C737B2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582F762" w14:textId="1FDEB73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14F5B">
        <w:trPr>
          <w:trHeight w:val="340"/>
        </w:trPr>
        <w:tc>
          <w:tcPr>
            <w:tcW w:w="250" w:type="pct"/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3220CF5" w14:textId="77121D99" w:rsidR="00330AAC" w:rsidRPr="008F20B5" w:rsidRDefault="00BB611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14F5B">
        <w:trPr>
          <w:trHeight w:val="340"/>
        </w:trPr>
        <w:tc>
          <w:tcPr>
            <w:tcW w:w="250" w:type="pct"/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7EBC0C3" w14:textId="6A307578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14F5B">
        <w:trPr>
          <w:trHeight w:val="340"/>
        </w:trPr>
        <w:tc>
          <w:tcPr>
            <w:tcW w:w="250" w:type="pct"/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D6829B7" w14:textId="51D6397F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14F5B">
        <w:trPr>
          <w:trHeight w:val="340"/>
        </w:trPr>
        <w:tc>
          <w:tcPr>
            <w:tcW w:w="250" w:type="pct"/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FA5D11B" w14:textId="7010FA55" w:rsidR="00330AAC" w:rsidRPr="004A1C2C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r w:rsidR="007773AF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最少輸入一項</w:t>
            </w:r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14F5B">
        <w:trPr>
          <w:trHeight w:val="325"/>
        </w:trPr>
        <w:tc>
          <w:tcPr>
            <w:tcW w:w="250" w:type="pct"/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B4B3C6B" w14:textId="3F8D97CF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14F5B">
        <w:trPr>
          <w:trHeight w:val="325"/>
        </w:trPr>
        <w:tc>
          <w:tcPr>
            <w:tcW w:w="250" w:type="pct"/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32496A4" w14:textId="110EA7AE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395BFCC5" w14:textId="58F256C1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Y時必須輸入</w:t>
            </w:r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14F5B">
        <w:trPr>
          <w:trHeight w:val="340"/>
        </w:trPr>
        <w:tc>
          <w:tcPr>
            <w:tcW w:w="250" w:type="pct"/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</w:tcPr>
          <w:p w14:paraId="248C8F3F" w14:textId="3E27F7E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4F3221CE" w14:textId="77777777" w:rsidR="00330AAC" w:rsidRPr="008F20B5" w:rsidDel="004444BD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6769BA0E" w14:textId="1E5E058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14F5B">
        <w:trPr>
          <w:trHeight w:val="340"/>
        </w:trPr>
        <w:tc>
          <w:tcPr>
            <w:tcW w:w="250" w:type="pct"/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548741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14F5B">
        <w:trPr>
          <w:trHeight w:val="340"/>
        </w:trPr>
        <w:tc>
          <w:tcPr>
            <w:tcW w:w="250" w:type="pct"/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FB41FBD" w14:textId="7243D251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14F5B">
        <w:trPr>
          <w:trHeight w:val="340"/>
        </w:trPr>
        <w:tc>
          <w:tcPr>
            <w:tcW w:w="250" w:type="pct"/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3CA40B" w14:textId="42E0F6B6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14F5B">
        <w:trPr>
          <w:trHeight w:val="340"/>
        </w:trPr>
        <w:tc>
          <w:tcPr>
            <w:tcW w:w="250" w:type="pct"/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2A8F0B3" w14:textId="0C95C651" w:rsidR="00330AAC" w:rsidRPr="008F20B5" w:rsidDel="004444BD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386C2F0D" w14:textId="1805DC4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14F5B">
        <w:trPr>
          <w:trHeight w:val="340"/>
        </w:trPr>
        <w:tc>
          <w:tcPr>
            <w:tcW w:w="250" w:type="pct"/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44F812C3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14F5B">
        <w:trPr>
          <w:trHeight w:val="340"/>
        </w:trPr>
        <w:tc>
          <w:tcPr>
            <w:tcW w:w="250" w:type="pct"/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</w:tcPr>
          <w:p w14:paraId="710C1DD0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14F5B">
        <w:trPr>
          <w:trHeight w:val="340"/>
        </w:trPr>
        <w:tc>
          <w:tcPr>
            <w:tcW w:w="250" w:type="pct"/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DFCA689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14F5B">
        <w:trPr>
          <w:trHeight w:val="340"/>
        </w:trPr>
        <w:tc>
          <w:tcPr>
            <w:tcW w:w="250" w:type="pct"/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1B14919E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14F5B">
        <w:trPr>
          <w:trHeight w:val="340"/>
        </w:trPr>
        <w:tc>
          <w:tcPr>
            <w:tcW w:w="250" w:type="pct"/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EF4DAC0" w14:textId="14FDBFBA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941B9B1" w14:textId="18CE281D" w:rsidR="007773AF" w:rsidRDefault="007773A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有輸入時必須輸入</w:t>
            </w:r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14F5B">
        <w:trPr>
          <w:trHeight w:val="340"/>
        </w:trPr>
        <w:tc>
          <w:tcPr>
            <w:tcW w:w="250" w:type="pct"/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54EA314" w14:textId="07530313" w:rsidR="00330AAC" w:rsidRPr="008F20B5" w:rsidRDefault="007773A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14F5B">
        <w:trPr>
          <w:trHeight w:val="340"/>
        </w:trPr>
        <w:tc>
          <w:tcPr>
            <w:tcW w:w="250" w:type="pct"/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</w:tcPr>
          <w:p w14:paraId="5F855455" w14:textId="77777777" w:rsidR="00330AAC" w:rsidRPr="008F20B5" w:rsidRDefault="00330AAC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63865A66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33" w:name="_L2430股票擔保品資料登錄"/>
      <w:bookmarkStart w:id="34" w:name="_L2413股票擔保品資料登錄"/>
      <w:bookmarkEnd w:id="33"/>
      <w:bookmarkEnd w:id="34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43"/>
        <w:gridCol w:w="1486"/>
        <w:gridCol w:w="4003"/>
        <w:gridCol w:w="529"/>
        <w:gridCol w:w="533"/>
        <w:gridCol w:w="572"/>
        <w:gridCol w:w="2630"/>
      </w:tblGrid>
      <w:tr w:rsidR="007309AD" w:rsidRPr="008F20B5" w14:paraId="2BACF004" w14:textId="77777777" w:rsidTr="00614F5B">
        <w:trPr>
          <w:trHeight w:val="340"/>
        </w:trPr>
        <w:tc>
          <w:tcPr>
            <w:tcW w:w="238" w:type="pct"/>
            <w:shd w:val="clear" w:color="auto" w:fill="auto"/>
            <w:hideMark/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AE34D69" w14:textId="5DDC0D6A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E4BB607" w14:textId="0B128D6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</w:tcPr>
          <w:p w14:paraId="75811346" w14:textId="2ED1DC2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916328D" w14:textId="07C1676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FE7A332" w14:textId="4CBBD80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781238EE" w14:textId="4A56F37C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  <w:hideMark/>
          </w:tcPr>
          <w:p w14:paraId="3AD92BEF" w14:textId="246CAC1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時</w:t>
            </w:r>
          </w:p>
          <w:p w14:paraId="387743BF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市公司股票</w:t>
            </w:r>
          </w:p>
          <w:p w14:paraId="526EBAA5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櫃公司股票</w:t>
            </w:r>
          </w:p>
          <w:p w14:paraId="7CFB37FC" w14:textId="1159F626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3: 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興櫃股票</w:t>
            </w:r>
            <w:proofErr w:type="gramEnd"/>
          </w:p>
          <w:p w14:paraId="4344DB68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26F862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代號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為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時</w:t>
            </w:r>
          </w:p>
          <w:p w14:paraId="21E439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股票－公開發行</w:t>
            </w:r>
          </w:p>
          <w:p w14:paraId="4B84778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權憑證</w:t>
            </w:r>
          </w:p>
          <w:p w14:paraId="5F5C8340" w14:textId="33EAA1A1" w:rsidR="007309AD" w:rsidRPr="008F20B5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4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非上市上櫃公司</w:t>
            </w:r>
            <w:proofErr w:type="gramStart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股票－非公開</w:t>
            </w:r>
            <w:proofErr w:type="gramEnd"/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發行</w:t>
            </w:r>
          </w:p>
        </w:tc>
      </w:tr>
      <w:tr w:rsidR="007309AD" w:rsidRPr="008F20B5" w14:paraId="695093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3C7C756" w14:textId="680BE43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60BD07A6" w14:textId="580252D2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FDE0CBF" w14:textId="1DB19B6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AE251A3" w14:textId="3EF6F6FD" w:rsidR="007309AD" w:rsidRPr="00664348" w:rsidRDefault="00E80C61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8F9C384" w14:textId="149BDFB8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60CE785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6BEB963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47EDC7E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081B4E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1A9C6D1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7E11B5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0868935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2EE984E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4F9BE43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2A8ECD1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435F1DFC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330E2796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41117391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558B65D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5FCF56C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3040F06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4654612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2E203A6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6AF56543" w14:textId="5B8FCBD4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7309AD" w:rsidRPr="008F20B5" w14:paraId="51F0576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</w:tcPr>
          <w:p w14:paraId="4057921F" w14:textId="5568DB09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18F8A9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151DE224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69A54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05CC50F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225D6E9" w14:textId="33DFCB3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6359AF8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C419557" w14:textId="2B848EE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D493F3" w14:textId="176BAA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3566F79A" w14:textId="77777777" w:rsidR="007309AD" w:rsidRPr="008F20B5" w:rsidDel="004444BD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643E351" w14:textId="74C874B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D75527D" w14:textId="186D8F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0590BB91" w14:textId="3AF773ED" w:rsidR="007309AD" w:rsidRPr="008F20B5" w:rsidRDefault="00E80C61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F821254" w14:textId="3E183FE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1E22419" w14:textId="0806A25A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116EEFD" w14:textId="00E30CDA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="00B47264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41810BD5" w14:textId="435837C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16CBD7" w14:textId="2A60328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006E3C7B" w14:textId="2776D05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E6499A8" w14:textId="3B874293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234AC08B" w14:textId="477FDE4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403555E7" w14:textId="0F7E42B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2446131" w14:textId="13A44071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B2ED9C" w14:textId="3C4705AD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795EBC" w14:textId="79D193C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08C2FF9" w14:textId="781E65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1C5BB865" w14:textId="7AA81D66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264E4D" w14:textId="23CC6491" w:rsidR="00B47264" w:rsidRPr="00D92297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BEFA2AE" w14:textId="4120FD2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15F1334" w14:textId="299BEA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</w:tcPr>
          <w:p w14:paraId="5C0E33EB" w14:textId="099A4417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BA6689A" w14:textId="7BC53578" w:rsidR="00B47264" w:rsidRDefault="00B47264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自動帶入</w:t>
            </w: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  <w:p w14:paraId="50960199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時自動帶入</w:t>
            </w:r>
            <w:r w:rsidRPr="004A1C2C">
              <w:rPr>
                <w:rFonts w:ascii="標楷體" w:eastAsia="標楷體" w:hAnsi="標楷體" w:hint="eastAsia"/>
              </w:rPr>
              <w:t>每股面額</w:t>
            </w:r>
          </w:p>
          <w:p w14:paraId="7BBFD641" w14:textId="77777777" w:rsidR="00B47264" w:rsidRDefault="00B47264" w:rsidP="00B4726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時自動帶入</w:t>
            </w: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  <w:p w14:paraId="3DD8C245" w14:textId="77777777" w:rsidR="00B47264" w:rsidRDefault="00B47264" w:rsidP="00B47264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時自動帶入</w:t>
            </w: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  <w:p w14:paraId="57A130CE" w14:textId="306D5F52" w:rsidR="00B47264" w:rsidRPr="00B47264" w:rsidRDefault="00B47264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標準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時自動帶入</w:t>
            </w: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  <w:p w14:paraId="6AFC7AB4" w14:textId="5D739E9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持有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6D8AC509" w14:textId="5288EC76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</w:tcPr>
          <w:p w14:paraId="01894EC7" w14:textId="78FF397F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D04424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1073D296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9FE6BF6" w14:textId="0B9FE72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長</w:t>
            </w:r>
          </w:p>
          <w:p w14:paraId="0080770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董事長</w:t>
            </w:r>
          </w:p>
          <w:p w14:paraId="5B6376B9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常務董事</w:t>
            </w:r>
          </w:p>
          <w:p w14:paraId="11CE8AF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董事</w:t>
            </w:r>
          </w:p>
          <w:p w14:paraId="3BB649C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監察人</w:t>
            </w:r>
          </w:p>
          <w:p w14:paraId="5B3815AD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總經理</w:t>
            </w:r>
          </w:p>
          <w:p w14:paraId="11A48044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副總經理</w:t>
            </w:r>
          </w:p>
          <w:p w14:paraId="6ED9723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26FE9233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協理</w:t>
            </w:r>
          </w:p>
          <w:p w14:paraId="0F3B84A0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股東（持股</w:t>
            </w: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％以上）</w:t>
            </w:r>
          </w:p>
          <w:p w14:paraId="52421AA0" w14:textId="795B9649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</w:tr>
      <w:tr w:rsidR="007309AD" w:rsidRPr="008F20B5" w14:paraId="29610A7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4A66496B" w14:textId="77777777" w:rsidR="007309AD" w:rsidRPr="00664348" w:rsidRDefault="007309AD" w:rsidP="00614F5B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FE94F2C" w14:textId="4662766F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1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</w:t>
            </w:r>
          </w:p>
          <w:p w14:paraId="048F15D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2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</w:t>
            </w:r>
          </w:p>
          <w:p w14:paraId="00459E32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配偶</w:t>
            </w:r>
          </w:p>
          <w:p w14:paraId="09D2836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4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子女</w:t>
            </w:r>
          </w:p>
          <w:p w14:paraId="6C08232B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利用他人名義持有</w:t>
            </w:r>
          </w:p>
          <w:p w14:paraId="0F3A108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6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配偶</w:t>
            </w:r>
          </w:p>
          <w:p w14:paraId="4199464A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7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人代表之子女</w:t>
            </w:r>
          </w:p>
          <w:p w14:paraId="302A5BA7" w14:textId="77777777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8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理人</w:t>
            </w:r>
          </w:p>
          <w:p w14:paraId="4870C5CC" w14:textId="640AD62E" w:rsidR="007309AD" w:rsidRPr="00614F5B" w:rsidRDefault="007309AD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9: </w:t>
            </w:r>
            <w:r w:rsidRPr="00614F5B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人為金融機構協理</w:t>
            </w:r>
          </w:p>
        </w:tc>
      </w:tr>
      <w:tr w:rsidR="007309AD" w:rsidRPr="008F20B5" w14:paraId="587F4050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</w:t>
            </w:r>
            <w:proofErr w:type="gramStart"/>
            <w:r w:rsidRPr="004A1C2C">
              <w:rPr>
                <w:rFonts w:ascii="標楷體" w:eastAsia="標楷體" w:hAnsi="標楷體" w:hint="eastAsia"/>
              </w:rPr>
              <w:t>關係人統編</w:t>
            </w:r>
            <w:proofErr w:type="gramEnd"/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219D775B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4B58A1EA" w14:textId="7338091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015125F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5874729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</w:tcPr>
          <w:p w14:paraId="0BE208F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7D96B135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6AC3533" w14:textId="7A6243AD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5AE184ED" w14:textId="2ED2D167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20933DA" w14:textId="4ECE94A1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5F1BA9F" w14:textId="1A86EB65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設質股數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餘額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8ACAB5E" w14:textId="37988D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B0644E1" w14:textId="303ACF55" w:rsidR="007309AD" w:rsidRPr="008F20B5" w:rsidDel="004444BD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F4A33FB" w14:textId="727874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日期</w:t>
            </w:r>
          </w:p>
        </w:tc>
        <w:tc>
          <w:tcPr>
            <w:tcW w:w="231" w:type="pct"/>
            <w:shd w:val="clear" w:color="auto" w:fill="auto"/>
            <w:vAlign w:val="center"/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EB7CB31" w14:textId="1F3F42EE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614F5B">
        <w:trPr>
          <w:trHeight w:val="325"/>
        </w:trPr>
        <w:tc>
          <w:tcPr>
            <w:tcW w:w="238" w:type="pct"/>
            <w:shd w:val="clear" w:color="auto" w:fill="auto"/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hint="eastAsia"/>
              </w:rPr>
              <w:t>鑑</w:t>
            </w:r>
            <w:proofErr w:type="gramEnd"/>
            <w:r w:rsidRPr="004A1C2C">
              <w:rPr>
                <w:rFonts w:ascii="標楷體" w:eastAsia="標楷體" w:hAnsi="標楷體" w:hint="eastAsia"/>
              </w:rPr>
              <w:t>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489C8E" w14:textId="120B3A81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3AAACC2" w14:textId="53D022B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68558E10" w14:textId="3622A09A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5B258A9" w14:textId="72D13EC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EFA4F6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3C95DC1D" w14:textId="606793B0" w:rsidR="007309AD" w:rsidRPr="008F20B5" w:rsidRDefault="00E80C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 xml:space="preserve"> 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5532ADB0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2BBC757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8C9E5BA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03F7F592" w14:textId="6062C9EF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5A94A39A" w14:textId="48E9CE15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3BA126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3552251" w14:textId="4C93E9EC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6A87DF81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25E9398" w14:textId="77777777" w:rsidR="007309AD" w:rsidRPr="008F20B5" w:rsidRDefault="00730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614F5B">
        <w:trPr>
          <w:trHeight w:val="340"/>
        </w:trPr>
        <w:tc>
          <w:tcPr>
            <w:tcW w:w="238" w:type="pct"/>
            <w:shd w:val="clear" w:color="auto" w:fill="auto"/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F60DA29" w14:textId="502B9D14" w:rsidR="007309AD" w:rsidRPr="008F20B5" w:rsidRDefault="00E80C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noWrap/>
            <w:vAlign w:val="center"/>
          </w:tcPr>
          <w:p w14:paraId="6C7B55DA" w14:textId="77777777" w:rsidR="00E80C61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1</w:t>
            </w:r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664348" w:rsidRPr="00D940B1" w14:paraId="76737300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35" w:name="_L2420其他擔保品資料登錄"/>
      <w:bookmarkStart w:id="36" w:name="_L2414其他擔保品資料登錄"/>
      <w:bookmarkEnd w:id="35"/>
      <w:bookmarkEnd w:id="36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76"/>
        <w:gridCol w:w="1494"/>
        <w:gridCol w:w="4021"/>
        <w:gridCol w:w="574"/>
        <w:gridCol w:w="575"/>
        <w:gridCol w:w="575"/>
        <w:gridCol w:w="2481"/>
      </w:tblGrid>
      <w:tr w:rsidR="00D64561" w:rsidRPr="008F20B5" w14:paraId="6EC9ED5F" w14:textId="77777777" w:rsidTr="00614F5B">
        <w:trPr>
          <w:trHeight w:val="340"/>
        </w:trPr>
        <w:tc>
          <w:tcPr>
            <w:tcW w:w="267" w:type="pct"/>
            <w:hideMark/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3" w:type="pct"/>
            <w:hideMark/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4" w:type="pct"/>
            <w:hideMark/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6" w:type="pct"/>
            <w:hideMark/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6" w:type="pct"/>
            <w:hideMark/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6" w:type="pct"/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75F262E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7FA07596" w14:textId="77777777" w:rsidTr="00614F5B">
        <w:trPr>
          <w:trHeight w:val="340"/>
        </w:trPr>
        <w:tc>
          <w:tcPr>
            <w:tcW w:w="267" w:type="pct"/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5DC1D5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4" w:type="pct"/>
            <w:hideMark/>
          </w:tcPr>
          <w:p w14:paraId="702A1A5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6" w:type="pct"/>
            <w:hideMark/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6" w:type="pct"/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70080B2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4</w:t>
            </w:r>
          </w:p>
        </w:tc>
      </w:tr>
      <w:tr w:rsidR="00D64561" w:rsidRPr="008F20B5" w14:paraId="1CFA4EF6" w14:textId="77777777" w:rsidTr="00614F5B">
        <w:trPr>
          <w:trHeight w:val="340"/>
        </w:trPr>
        <w:tc>
          <w:tcPr>
            <w:tcW w:w="267" w:type="pct"/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31C8AA4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4" w:type="pct"/>
          </w:tcPr>
          <w:p w14:paraId="7A3A62E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6" w:type="pct"/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3D3107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64561" w:rsidRPr="008F20B5" w14:paraId="765BF495" w14:textId="77777777" w:rsidTr="00614F5B">
        <w:trPr>
          <w:trHeight w:val="340"/>
        </w:trPr>
        <w:tc>
          <w:tcPr>
            <w:tcW w:w="267" w:type="pct"/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93" w:type="pct"/>
          </w:tcPr>
          <w:p w14:paraId="193535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864" w:type="pct"/>
          </w:tcPr>
          <w:p w14:paraId="294E900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6" w:type="pct"/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A388BE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14F5B">
        <w:trPr>
          <w:trHeight w:val="340"/>
        </w:trPr>
        <w:tc>
          <w:tcPr>
            <w:tcW w:w="267" w:type="pct"/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</w:tcPr>
          <w:p w14:paraId="0FFA867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864" w:type="pct"/>
          </w:tcPr>
          <w:p w14:paraId="1904676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66" w:type="pct"/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76155C7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173E40D6" w14:textId="77777777" w:rsidTr="00614F5B">
        <w:trPr>
          <w:trHeight w:val="340"/>
        </w:trPr>
        <w:tc>
          <w:tcPr>
            <w:tcW w:w="267" w:type="pct"/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2C55D96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864" w:type="pct"/>
            <w:hideMark/>
          </w:tcPr>
          <w:p w14:paraId="74823F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  <w:hideMark/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1B75F4D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</w:tc>
      </w:tr>
      <w:tr w:rsidR="00D64561" w:rsidRPr="008F20B5" w14:paraId="1B40347F" w14:textId="77777777" w:rsidTr="00614F5B">
        <w:trPr>
          <w:trHeight w:val="340"/>
        </w:trPr>
        <w:tc>
          <w:tcPr>
            <w:tcW w:w="267" w:type="pct"/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40A8EC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864" w:type="pct"/>
            <w:noWrap/>
            <w:hideMark/>
          </w:tcPr>
          <w:p w14:paraId="74142C6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  <w:noWrap/>
            <w:hideMark/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F25B9D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01</w:t>
            </w:r>
          </w:p>
          <w:p w14:paraId="7DB170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－銀行保證</w:t>
            </w:r>
          </w:p>
        </w:tc>
      </w:tr>
      <w:tr w:rsidR="00D64561" w:rsidRPr="008F20B5" w14:paraId="6BBDC561" w14:textId="77777777" w:rsidTr="00614F5B">
        <w:trPr>
          <w:trHeight w:val="340"/>
        </w:trPr>
        <w:tc>
          <w:tcPr>
            <w:tcW w:w="267" w:type="pct"/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</w:tcPr>
          <w:p w14:paraId="4744ED2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864" w:type="pct"/>
            <w:hideMark/>
          </w:tcPr>
          <w:p w14:paraId="3A4AB0C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6" w:type="pct"/>
            <w:hideMark/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hideMark/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</w:tcPr>
          <w:p w14:paraId="433BE49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固定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D64561" w:rsidRPr="008F20B5" w14:paraId="1CCC607D" w14:textId="77777777" w:rsidTr="00614F5B">
        <w:trPr>
          <w:trHeight w:val="340"/>
        </w:trPr>
        <w:tc>
          <w:tcPr>
            <w:tcW w:w="267" w:type="pct"/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50DF39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ityCode</w:t>
            </w:r>
          </w:p>
        </w:tc>
        <w:tc>
          <w:tcPr>
            <w:tcW w:w="1864" w:type="pct"/>
            <w:noWrap/>
            <w:hideMark/>
          </w:tcPr>
          <w:p w14:paraId="7346D5F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66" w:type="pct"/>
            <w:noWrap/>
            <w:hideMark/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3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基隆市</w:t>
            </w:r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0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市</w:t>
            </w:r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北市</w:t>
            </w:r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桃園市</w:t>
            </w:r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市</w:t>
            </w:r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縣</w:t>
            </w:r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苗栗市</w:t>
            </w:r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3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市</w:t>
            </w:r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縣</w:t>
            </w:r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南投縣</w:t>
            </w:r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雲林縣</w:t>
            </w:r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4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市</w:t>
            </w:r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縣</w:t>
            </w:r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市</w:t>
            </w:r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7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市</w:t>
            </w:r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屏東市</w:t>
            </w:r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8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縣</w:t>
            </w:r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0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縣</w:t>
            </w:r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5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宜蘭縣</w:t>
            </w:r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97: </w:t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澎湖縣</w:t>
            </w:r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原A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S400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代碼(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414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轉換為新代碼)</w:t>
            </w:r>
          </w:p>
        </w:tc>
      </w:tr>
      <w:tr w:rsidR="00D64561" w:rsidRPr="008F20B5" w14:paraId="3D8F4E25" w14:textId="77777777" w:rsidTr="00614F5B">
        <w:trPr>
          <w:trHeight w:val="340"/>
        </w:trPr>
        <w:tc>
          <w:tcPr>
            <w:tcW w:w="267" w:type="pct"/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43475DF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864" w:type="pct"/>
            <w:noWrap/>
            <w:hideMark/>
          </w:tcPr>
          <w:p w14:paraId="23ECBF1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6" w:type="pct"/>
            <w:noWrap/>
            <w:hideMark/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V</w:t>
            </w:r>
          </w:p>
        </w:tc>
        <w:tc>
          <w:tcPr>
            <w:tcW w:w="1150" w:type="pct"/>
            <w:noWrap/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中央政府及央行債券</w:t>
            </w:r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2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國地方政府債券</w:t>
            </w:r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3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中央政府及央行債券</w:t>
            </w:r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4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外國銀行發行之債券</w:t>
            </w:r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公司債</w:t>
            </w:r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融債券</w:t>
            </w:r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國庫券</w:t>
            </w:r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銀行可轉讓定期存單</w:t>
            </w:r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一般金融機構可轉讓定期存單</w:t>
            </w:r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D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信託憑證</w:t>
            </w:r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E1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受益憑證</w:t>
            </w:r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X0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有價證券</w:t>
            </w:r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8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銀行提供保證之放款</w:t>
            </w:r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99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經主管機關認可之信用保證機構提供保證之放款</w:t>
            </w:r>
          </w:p>
        </w:tc>
      </w:tr>
      <w:tr w:rsidR="00D64561" w:rsidRPr="008F20B5" w14:paraId="14530FA9" w14:textId="77777777" w:rsidTr="00614F5B">
        <w:trPr>
          <w:trHeight w:val="340"/>
        </w:trPr>
        <w:tc>
          <w:tcPr>
            <w:tcW w:w="267" w:type="pct"/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E51DCA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864" w:type="pct"/>
            <w:noWrap/>
            <w:hideMark/>
          </w:tcPr>
          <w:p w14:paraId="258BAB7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日期</w:t>
            </w:r>
          </w:p>
        </w:tc>
        <w:tc>
          <w:tcPr>
            <w:tcW w:w="266" w:type="pct"/>
            <w:noWrap/>
            <w:hideMark/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  <w:hideMark/>
          </w:tcPr>
          <w:p w14:paraId="175E363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AAA12B" w14:textId="77777777" w:rsidTr="00614F5B">
        <w:trPr>
          <w:trHeight w:val="340"/>
        </w:trPr>
        <w:tc>
          <w:tcPr>
            <w:tcW w:w="267" w:type="pct"/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18794BAA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864" w:type="pct"/>
            <w:noWrap/>
          </w:tcPr>
          <w:p w14:paraId="00587B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值／現值</w:t>
            </w:r>
          </w:p>
        </w:tc>
        <w:tc>
          <w:tcPr>
            <w:tcW w:w="266" w:type="pct"/>
            <w:noWrap/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7362001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6D5D29B" w14:textId="77777777" w:rsidTr="00614F5B">
        <w:trPr>
          <w:trHeight w:val="340"/>
        </w:trPr>
        <w:tc>
          <w:tcPr>
            <w:tcW w:w="267" w:type="pct"/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053A0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Amt</w:t>
            </w:r>
          </w:p>
        </w:tc>
        <w:tc>
          <w:tcPr>
            <w:tcW w:w="1864" w:type="pct"/>
            <w:noWrap/>
            <w:hideMark/>
          </w:tcPr>
          <w:p w14:paraId="698F786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66" w:type="pct"/>
            <w:noWrap/>
            <w:hideMark/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hideMark/>
          </w:tcPr>
          <w:p w14:paraId="7C627B87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929E227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23D07633" w14:textId="77777777" w:rsidTr="00614F5B">
        <w:trPr>
          <w:trHeight w:val="340"/>
        </w:trPr>
        <w:tc>
          <w:tcPr>
            <w:tcW w:w="267" w:type="pct"/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3019AD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StartDate</w:t>
            </w:r>
          </w:p>
        </w:tc>
        <w:tc>
          <w:tcPr>
            <w:tcW w:w="1864" w:type="pct"/>
            <w:noWrap/>
            <w:hideMark/>
          </w:tcPr>
          <w:p w14:paraId="5F9D597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起日</w:t>
            </w:r>
          </w:p>
        </w:tc>
        <w:tc>
          <w:tcPr>
            <w:tcW w:w="266" w:type="pct"/>
            <w:noWrap/>
            <w:hideMark/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2942BFE5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00C86B7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0D590585" w14:textId="77777777" w:rsidTr="00614F5B">
        <w:trPr>
          <w:trHeight w:val="340"/>
        </w:trPr>
        <w:tc>
          <w:tcPr>
            <w:tcW w:w="267" w:type="pct"/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939DF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EndDate</w:t>
            </w:r>
          </w:p>
        </w:tc>
        <w:tc>
          <w:tcPr>
            <w:tcW w:w="1864" w:type="pct"/>
            <w:noWrap/>
            <w:hideMark/>
          </w:tcPr>
          <w:p w14:paraId="0C4AE24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迄日</w:t>
            </w:r>
          </w:p>
        </w:tc>
        <w:tc>
          <w:tcPr>
            <w:tcW w:w="266" w:type="pct"/>
            <w:noWrap/>
            <w:hideMark/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  <w:hideMark/>
          </w:tcPr>
          <w:p w14:paraId="46DEBEEF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4FAA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78CC8480" w14:textId="77777777" w:rsidTr="00614F5B">
        <w:trPr>
          <w:trHeight w:val="340"/>
        </w:trPr>
        <w:tc>
          <w:tcPr>
            <w:tcW w:w="267" w:type="pct"/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3E9E0F1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BankCode</w:t>
            </w:r>
          </w:p>
        </w:tc>
        <w:tc>
          <w:tcPr>
            <w:tcW w:w="1864" w:type="pct"/>
            <w:noWrap/>
            <w:hideMark/>
          </w:tcPr>
          <w:p w14:paraId="50B650B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銀行</w:t>
            </w:r>
          </w:p>
        </w:tc>
        <w:tc>
          <w:tcPr>
            <w:tcW w:w="266" w:type="pct"/>
            <w:noWrap/>
            <w:hideMark/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6" w:type="pct"/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1150" w:type="pct"/>
            <w:noWrap/>
          </w:tcPr>
          <w:p w14:paraId="5A08A47E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新扣款</w:t>
            </w:r>
            <w:proofErr w:type="gramEnd"/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僑商銀</w:t>
            </w:r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通商銀</w:t>
            </w:r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央信託</w:t>
            </w:r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農民</w:t>
            </w:r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交通銀行</w:t>
            </w:r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工業銀行</w:t>
            </w:r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陽信商銀</w:t>
            </w:r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銀行</w:t>
            </w:r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銀行</w:t>
            </w:r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世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商銀</w:t>
            </w:r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東京三菱</w:t>
            </w:r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銀行</w:t>
            </w:r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商銀</w:t>
            </w:r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合庫扣款</w:t>
            </w:r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勸業</w:t>
            </w:r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花旗</w:t>
            </w:r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商銀</w:t>
            </w:r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泰國盤古</w:t>
            </w:r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國運通</w:t>
            </w:r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菲律賓首</w:t>
            </w:r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大通</w:t>
            </w:r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海</w:t>
            </w:r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約銀行</w:t>
            </w:r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口款</w:t>
            </w:r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帝國</w:t>
            </w:r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波士頓</w:t>
            </w:r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富士</w:t>
            </w:r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商百利</w:t>
            </w:r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荷蘭</w:t>
            </w:r>
            <w:proofErr w:type="gramEnd"/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光銀行</w:t>
            </w:r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興業</w:t>
            </w:r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商豐業</w:t>
            </w:r>
            <w:proofErr w:type="gramEnd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銀</w:t>
            </w:r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銀行</w:t>
            </w:r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小企銀</w:t>
            </w:r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民</w:t>
            </w:r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百利</w:t>
            </w:r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豐業</w:t>
            </w:r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農民</w:t>
            </w:r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上海農民</w:t>
            </w:r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聯合</w:t>
            </w:r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中國</w:t>
            </w:r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北商銀</w:t>
            </w:r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企銀</w:t>
            </w:r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中企銀</w:t>
            </w:r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南企銀</w:t>
            </w:r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企銀</w:t>
            </w:r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蓮企銀</w:t>
            </w:r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台東企銀</w:t>
            </w:r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第一銀行</w:t>
            </w:r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郵局</w:t>
            </w:r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德意志銀</w:t>
            </w:r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美商漢華</w:t>
            </w:r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加大皇銀</w:t>
            </w:r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南銀行</w:t>
            </w:r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法國里昂</w:t>
            </w:r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通銀行</w:t>
            </w:r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安銀行</w:t>
            </w:r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聯邦銀行</w:t>
            </w:r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華商銀</w:t>
            </w:r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遠東商銀</w:t>
            </w:r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亞太商銀</w:t>
            </w:r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華信銀行</w:t>
            </w:r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玉山商銀</w:t>
            </w:r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萬泰銀行</w:t>
            </w:r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匯豐銀行</w:t>
            </w:r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泛亞銀行</w:t>
            </w:r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興商銀</w:t>
            </w:r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富邦商銀</w:t>
            </w:r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眾銀行</w:t>
            </w:r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寶島商銀</w:t>
            </w:r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商銀</w:t>
            </w:r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巴黎銀行</w:t>
            </w:r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國信託</w:t>
            </w:r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慶豐商銀</w:t>
            </w:r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英商渣打</w:t>
            </w:r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澳洲國銀</w:t>
            </w:r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8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彰化銀行</w:t>
            </w:r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9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瑞聯加豐</w:t>
            </w:r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0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安泰大眾</w:t>
            </w:r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1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中銀澳</w:t>
            </w:r>
            <w:proofErr w:type="gramStart"/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紐</w:t>
            </w:r>
            <w:proofErr w:type="gramEnd"/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2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三家銀行</w:t>
            </w:r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花旗台新</w:t>
            </w:r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里昂百利</w:t>
            </w:r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5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奧紐西蘭</w:t>
            </w:r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6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日商東京</w:t>
            </w:r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7</w:t>
            </w:r>
            <w:r w:rsidRPr="001A7CC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比利信貸</w:t>
            </w:r>
          </w:p>
        </w:tc>
      </w:tr>
      <w:tr w:rsidR="00D64561" w:rsidRPr="008F20B5" w14:paraId="4E1DE9C2" w14:textId="77777777" w:rsidTr="00614F5B">
        <w:trPr>
          <w:trHeight w:val="340"/>
        </w:trPr>
        <w:tc>
          <w:tcPr>
            <w:tcW w:w="267" w:type="pct"/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EDC635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864" w:type="pct"/>
            <w:noWrap/>
            <w:hideMark/>
          </w:tcPr>
          <w:p w14:paraId="37DB5A8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書字號</w:t>
            </w:r>
          </w:p>
        </w:tc>
        <w:tc>
          <w:tcPr>
            <w:tcW w:w="266" w:type="pct"/>
            <w:noWrap/>
            <w:hideMark/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noWrap/>
          </w:tcPr>
          <w:p w14:paraId="0E799B09" w14:textId="77777777" w:rsidR="00D64561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998.999時必須輸入</w:t>
            </w:r>
          </w:p>
          <w:p w14:paraId="6A3D562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14F5B">
        <w:trPr>
          <w:trHeight w:val="340"/>
        </w:trPr>
        <w:tc>
          <w:tcPr>
            <w:tcW w:w="267" w:type="pct"/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41EBF1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864" w:type="pct"/>
            <w:noWrap/>
            <w:hideMark/>
          </w:tcPr>
          <w:p w14:paraId="5A96F60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  <w:proofErr w:type="gramEnd"/>
          </w:p>
        </w:tc>
        <w:tc>
          <w:tcPr>
            <w:tcW w:w="266" w:type="pct"/>
            <w:noWrap/>
            <w:hideMark/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11A4BB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14F5B">
        <w:trPr>
          <w:trHeight w:val="340"/>
        </w:trPr>
        <w:tc>
          <w:tcPr>
            <w:tcW w:w="267" w:type="pct"/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09BC3D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864" w:type="pct"/>
            <w:noWrap/>
            <w:hideMark/>
          </w:tcPr>
          <w:p w14:paraId="72B3D7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66" w:type="pct"/>
            <w:noWrap/>
            <w:hideMark/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66" w:type="pct"/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noWrap/>
          </w:tcPr>
          <w:p w14:paraId="45D9AC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CEAAC72" w14:textId="77777777" w:rsidTr="00614F5B">
        <w:trPr>
          <w:trHeight w:val="340"/>
        </w:trPr>
        <w:tc>
          <w:tcPr>
            <w:tcW w:w="267" w:type="pct"/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BC2226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Id</w:t>
            </w:r>
          </w:p>
        </w:tc>
        <w:tc>
          <w:tcPr>
            <w:tcW w:w="1864" w:type="pct"/>
            <w:noWrap/>
            <w:hideMark/>
          </w:tcPr>
          <w:p w14:paraId="11ADD55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統編</w:t>
            </w:r>
          </w:p>
        </w:tc>
        <w:tc>
          <w:tcPr>
            <w:tcW w:w="266" w:type="pct"/>
            <w:noWrap/>
            <w:hideMark/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6" w:type="pct"/>
          </w:tcPr>
          <w:p w14:paraId="699B9BC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 </w:t>
            </w:r>
          </w:p>
        </w:tc>
        <w:tc>
          <w:tcPr>
            <w:tcW w:w="1150" w:type="pct"/>
            <w:noWrap/>
          </w:tcPr>
          <w:p w14:paraId="11B44C9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14F5B">
        <w:trPr>
          <w:trHeight w:val="340"/>
        </w:trPr>
        <w:tc>
          <w:tcPr>
            <w:tcW w:w="267" w:type="pct"/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0F23FAB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ingCounty</w:t>
            </w:r>
          </w:p>
        </w:tc>
        <w:tc>
          <w:tcPr>
            <w:tcW w:w="1864" w:type="pct"/>
            <w:noWrap/>
            <w:hideMark/>
          </w:tcPr>
          <w:p w14:paraId="48817D8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行機構所在國別</w:t>
            </w:r>
          </w:p>
        </w:tc>
        <w:tc>
          <w:tcPr>
            <w:tcW w:w="266" w:type="pct"/>
            <w:noWrap/>
            <w:hideMark/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6" w:type="pct"/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285B5D0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14F5B">
        <w:trPr>
          <w:trHeight w:val="340"/>
        </w:trPr>
        <w:tc>
          <w:tcPr>
            <w:tcW w:w="267" w:type="pct"/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2F36453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ocNo</w:t>
            </w:r>
          </w:p>
        </w:tc>
        <w:tc>
          <w:tcPr>
            <w:tcW w:w="1864" w:type="pct"/>
            <w:noWrap/>
            <w:hideMark/>
          </w:tcPr>
          <w:p w14:paraId="50093B99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憑證編號</w:t>
            </w:r>
          </w:p>
        </w:tc>
        <w:tc>
          <w:tcPr>
            <w:tcW w:w="266" w:type="pct"/>
            <w:noWrap/>
            <w:hideMark/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266" w:type="pct"/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1CD0455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14F5B">
        <w:trPr>
          <w:trHeight w:val="340"/>
        </w:trPr>
        <w:tc>
          <w:tcPr>
            <w:tcW w:w="267" w:type="pct"/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6415B4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864" w:type="pct"/>
            <w:noWrap/>
          </w:tcPr>
          <w:p w14:paraId="0458AFE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</w:p>
        </w:tc>
        <w:tc>
          <w:tcPr>
            <w:tcW w:w="266" w:type="pct"/>
            <w:noWrap/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66" w:type="pct"/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2E7E005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D64561" w:rsidRPr="001A7CC5" w14:paraId="33F401A0" w14:textId="77777777" w:rsidTr="00614F5B">
        <w:trPr>
          <w:trHeight w:val="340"/>
        </w:trPr>
        <w:tc>
          <w:tcPr>
            <w:tcW w:w="267" w:type="pct"/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749A0E77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SecuritiesType</w:t>
            </w:r>
          </w:p>
        </w:tc>
        <w:tc>
          <w:tcPr>
            <w:tcW w:w="1864" w:type="pct"/>
            <w:noWrap/>
          </w:tcPr>
          <w:p w14:paraId="5529DBB2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有價證券類別</w:t>
            </w:r>
          </w:p>
        </w:tc>
        <w:tc>
          <w:tcPr>
            <w:tcW w:w="266" w:type="pct"/>
            <w:noWrap/>
          </w:tcPr>
          <w:p w14:paraId="41DE2E3B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03A05CDD" w14:textId="4E0B91A8" w:rsidR="00D64561" w:rsidRPr="001A7CC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2602D209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3D96221B" w14:textId="069D4C41" w:rsidR="00D745D4" w:rsidRPr="00D745D4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54063C8" w14:textId="1AEE288B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2240D88F" w14:textId="0BE728DF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基金</w:t>
            </w:r>
          </w:p>
          <w:p w14:paraId="2CC0A4D1" w14:textId="39456751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債券</w:t>
            </w:r>
          </w:p>
          <w:p w14:paraId="757FA89C" w14:textId="63C93B5D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4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票</w:t>
            </w:r>
            <w:proofErr w:type="gramStart"/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/國庫儲蓄</w:t>
            </w:r>
            <w:proofErr w:type="gramStart"/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券</w:t>
            </w:r>
            <w:proofErr w:type="gramEnd"/>
          </w:p>
          <w:p w14:paraId="3D745BD6" w14:textId="4E10B117" w:rsidR="00D64561" w:rsidRPr="001A7CC5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1A7CC5" w14:paraId="6CFB35C9" w14:textId="77777777" w:rsidTr="00614F5B">
        <w:trPr>
          <w:trHeight w:val="340"/>
        </w:trPr>
        <w:tc>
          <w:tcPr>
            <w:tcW w:w="267" w:type="pct"/>
          </w:tcPr>
          <w:p w14:paraId="32EF2B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1C6A2E96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Listed</w:t>
            </w:r>
          </w:p>
        </w:tc>
        <w:tc>
          <w:tcPr>
            <w:tcW w:w="1864" w:type="pct"/>
            <w:noWrap/>
          </w:tcPr>
          <w:p w14:paraId="3089FB92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掛牌交易所</w:t>
            </w:r>
          </w:p>
        </w:tc>
        <w:tc>
          <w:tcPr>
            <w:tcW w:w="266" w:type="pct"/>
            <w:noWrap/>
          </w:tcPr>
          <w:p w14:paraId="3884EA07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5E12EE26" w14:textId="0FF45186" w:rsidR="00D64561" w:rsidRPr="001A7CC5" w:rsidRDefault="0014330A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1E893567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3AFEF6DE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0D27521" w14:textId="0C69876A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證交所</w:t>
            </w:r>
          </w:p>
          <w:p w14:paraId="74E43C1E" w14:textId="6172063E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2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櫃檯買賣中心</w:t>
            </w:r>
          </w:p>
          <w:p w14:paraId="72E32F86" w14:textId="5024DD67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3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紐約證券交易所（NYSE）</w:t>
            </w:r>
          </w:p>
          <w:p w14:paraId="10A325CA" w14:textId="5E268E3B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那斯達克（Nasdaq）</w:t>
            </w:r>
          </w:p>
          <w:p w14:paraId="5DED5E78" w14:textId="45DA7469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5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倫敦證券交易所（LSE）</w:t>
            </w:r>
          </w:p>
          <w:p w14:paraId="764E0240" w14:textId="2957EF07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6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德國證券交易所（GSE）</w:t>
            </w:r>
          </w:p>
          <w:p w14:paraId="29B9373B" w14:textId="0867E383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7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歐洲交易所（Euronext）</w:t>
            </w:r>
          </w:p>
          <w:p w14:paraId="41888E27" w14:textId="1F369CD9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8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東京證券交易所（TSE）</w:t>
            </w:r>
          </w:p>
          <w:p w14:paraId="2EC23F18" w14:textId="72CF51EC" w:rsidR="00D64561" w:rsidRPr="001A7CC5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</w:tc>
      </w:tr>
      <w:tr w:rsidR="00D64561" w:rsidRPr="001A7CC5" w14:paraId="4B31573D" w14:textId="77777777" w:rsidTr="00614F5B">
        <w:trPr>
          <w:trHeight w:val="340"/>
        </w:trPr>
        <w:tc>
          <w:tcPr>
            <w:tcW w:w="267" w:type="pct"/>
          </w:tcPr>
          <w:p w14:paraId="7C4B577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7166EBA8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OfferingDate</w:t>
            </w:r>
          </w:p>
        </w:tc>
        <w:tc>
          <w:tcPr>
            <w:tcW w:w="1864" w:type="pct"/>
            <w:noWrap/>
          </w:tcPr>
          <w:p w14:paraId="146B893D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發行日</w:t>
            </w:r>
          </w:p>
        </w:tc>
        <w:tc>
          <w:tcPr>
            <w:tcW w:w="266" w:type="pct"/>
            <w:noWrap/>
          </w:tcPr>
          <w:p w14:paraId="7C7CB0B7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  <w:noWrap/>
          </w:tcPr>
          <w:p w14:paraId="5694483A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513E58DE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07E28515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E40F71" w14:textId="77777777" w:rsidR="00D64561" w:rsidRPr="00D745D4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5F73504F" w14:textId="77777777" w:rsidTr="00614F5B">
        <w:trPr>
          <w:trHeight w:val="340"/>
        </w:trPr>
        <w:tc>
          <w:tcPr>
            <w:tcW w:w="267" w:type="pct"/>
          </w:tcPr>
          <w:p w14:paraId="3EEC9C4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1634E0FC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ExpirationDate</w:t>
            </w:r>
          </w:p>
        </w:tc>
        <w:tc>
          <w:tcPr>
            <w:tcW w:w="1864" w:type="pct"/>
            <w:noWrap/>
          </w:tcPr>
          <w:p w14:paraId="05A7E111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到期日</w:t>
            </w:r>
          </w:p>
        </w:tc>
        <w:tc>
          <w:tcPr>
            <w:tcW w:w="266" w:type="pct"/>
            <w:noWrap/>
          </w:tcPr>
          <w:p w14:paraId="14720186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  <w:noWrap/>
          </w:tcPr>
          <w:p w14:paraId="74B13BEE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31CF0031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2051ED84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6D4732C3" w14:textId="77777777" w:rsidR="00D64561" w:rsidRPr="00D745D4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45B94FDC" w14:textId="77777777" w:rsidTr="00614F5B">
        <w:trPr>
          <w:trHeight w:val="340"/>
        </w:trPr>
        <w:tc>
          <w:tcPr>
            <w:tcW w:w="267" w:type="pct"/>
          </w:tcPr>
          <w:p w14:paraId="65DCCF1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6300E6B7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TargetIssuer</w:t>
            </w:r>
          </w:p>
        </w:tc>
        <w:tc>
          <w:tcPr>
            <w:tcW w:w="1864" w:type="pct"/>
            <w:noWrap/>
          </w:tcPr>
          <w:p w14:paraId="349FDA04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發行者對象別</w:t>
            </w:r>
          </w:p>
        </w:tc>
        <w:tc>
          <w:tcPr>
            <w:tcW w:w="266" w:type="pct"/>
            <w:noWrap/>
          </w:tcPr>
          <w:p w14:paraId="737B95A1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67283AF2" w14:textId="48341D6C" w:rsidR="00D64561" w:rsidRPr="001A7CC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4040738F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4453A9B7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39E03B4" w14:textId="6D20B0A0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000C031" w14:textId="38863D57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17DA13A9" w14:textId="2A461164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2430F78A" w14:textId="102AA4DA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05952501" w14:textId="4F8ADFC8" w:rsidR="00D64561" w:rsidRPr="001A7CC5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1A7CC5" w14:paraId="20619430" w14:textId="77777777" w:rsidTr="00614F5B">
        <w:trPr>
          <w:trHeight w:val="340"/>
        </w:trPr>
        <w:tc>
          <w:tcPr>
            <w:tcW w:w="267" w:type="pct"/>
          </w:tcPr>
          <w:p w14:paraId="7139831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4667C15B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SubTargetIssuer</w:t>
            </w:r>
          </w:p>
        </w:tc>
        <w:tc>
          <w:tcPr>
            <w:tcW w:w="1864" w:type="pct"/>
            <w:noWrap/>
          </w:tcPr>
          <w:p w14:paraId="1571A763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發行者次對象別</w:t>
            </w:r>
          </w:p>
        </w:tc>
        <w:tc>
          <w:tcPr>
            <w:tcW w:w="266" w:type="pct"/>
            <w:noWrap/>
          </w:tcPr>
          <w:p w14:paraId="442F46F3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64C1A4C7" w14:textId="4B8C08A6" w:rsidR="00D64561" w:rsidRPr="001A7CC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3FD5EBE4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426FB6DD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72C0B418" w14:textId="77777777" w:rsidR="0014330A" w:rsidRPr="00402A2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主權國家</w:t>
            </w:r>
          </w:p>
          <w:p w14:paraId="65C9F4E7" w14:textId="77777777" w:rsidR="0014330A" w:rsidRPr="00402A2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</w:t>
            </w:r>
          </w:p>
          <w:p w14:paraId="0FC5293F" w14:textId="77777777" w:rsidR="0014330A" w:rsidRPr="00402A2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</w:t>
            </w:r>
          </w:p>
          <w:p w14:paraId="19CC1BDF" w14:textId="77777777" w:rsidR="0014330A" w:rsidRPr="00402A2F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8:</w:t>
            </w:r>
            <w:r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685A6ED" w14:textId="46560683" w:rsidR="00D64561" w:rsidRPr="001A7CC5" w:rsidRDefault="0014330A" w:rsidP="0014330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9:</w:t>
            </w:r>
            <w:r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1A7CC5" w14:paraId="5C099628" w14:textId="77777777" w:rsidTr="00614F5B">
        <w:trPr>
          <w:trHeight w:val="340"/>
        </w:trPr>
        <w:tc>
          <w:tcPr>
            <w:tcW w:w="267" w:type="pct"/>
          </w:tcPr>
          <w:p w14:paraId="5A7EB0DB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49539CF9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CreditDate</w:t>
            </w:r>
          </w:p>
        </w:tc>
        <w:tc>
          <w:tcPr>
            <w:tcW w:w="1864" w:type="pct"/>
            <w:noWrap/>
          </w:tcPr>
          <w:p w14:paraId="27B9C703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評等日期</w:t>
            </w:r>
          </w:p>
        </w:tc>
        <w:tc>
          <w:tcPr>
            <w:tcW w:w="266" w:type="pct"/>
            <w:noWrap/>
          </w:tcPr>
          <w:p w14:paraId="1D148DAB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9</w:t>
            </w:r>
          </w:p>
        </w:tc>
        <w:tc>
          <w:tcPr>
            <w:tcW w:w="266" w:type="pct"/>
            <w:noWrap/>
          </w:tcPr>
          <w:p w14:paraId="388B88DA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7</w:t>
            </w:r>
          </w:p>
        </w:tc>
        <w:tc>
          <w:tcPr>
            <w:tcW w:w="266" w:type="pct"/>
          </w:tcPr>
          <w:p w14:paraId="1B993779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7095F0E6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FF1D873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1C0C172" w14:textId="77777777" w:rsidTr="00614F5B">
        <w:trPr>
          <w:trHeight w:val="340"/>
        </w:trPr>
        <w:tc>
          <w:tcPr>
            <w:tcW w:w="267" w:type="pct"/>
          </w:tcPr>
          <w:p w14:paraId="76D2695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011F8B78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Credit</w:t>
            </w:r>
          </w:p>
        </w:tc>
        <w:tc>
          <w:tcPr>
            <w:tcW w:w="1864" w:type="pct"/>
            <w:noWrap/>
          </w:tcPr>
          <w:p w14:paraId="323626E1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評等公司</w:t>
            </w:r>
          </w:p>
        </w:tc>
        <w:tc>
          <w:tcPr>
            <w:tcW w:w="266" w:type="pct"/>
            <w:noWrap/>
          </w:tcPr>
          <w:p w14:paraId="627E46A0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21685902" w14:textId="08D84C17" w:rsidR="00D64561" w:rsidRPr="001A7CC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09425420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3A7AF864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50A208B8" w14:textId="59F2A110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中華信評</w:t>
            </w:r>
          </w:p>
          <w:p w14:paraId="7335646A" w14:textId="4F061B72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20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穆迪</w:t>
            </w:r>
          </w:p>
          <w:p w14:paraId="625A3416" w14:textId="3638CE3D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30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惠譽</w:t>
            </w:r>
          </w:p>
          <w:p w14:paraId="398D1A51" w14:textId="3C1779F4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40:</w:t>
            </w:r>
            <w:r w:rsidR="00D64561" w:rsidRPr="00402A2F">
              <w:rPr>
                <w:rFonts w:ascii="標楷體" w:eastAsia="標楷體" w:hAnsi="標楷體" w:cs="新細明體"/>
                <w:color w:val="000000"/>
                <w:kern w:val="0"/>
              </w:rPr>
              <w:t>TCRI</w:t>
            </w:r>
            <w:proofErr w:type="gramEnd"/>
          </w:p>
          <w:p w14:paraId="75376599" w14:textId="3E433240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50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標準普爾</w:t>
            </w:r>
          </w:p>
          <w:p w14:paraId="6941860E" w14:textId="4D346384" w:rsidR="00D64561" w:rsidRPr="001A7CC5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0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D64561" w:rsidRPr="001A7CC5" w14:paraId="644946CD" w14:textId="77777777" w:rsidTr="00614F5B">
        <w:trPr>
          <w:trHeight w:val="340"/>
        </w:trPr>
        <w:tc>
          <w:tcPr>
            <w:tcW w:w="267" w:type="pct"/>
          </w:tcPr>
          <w:p w14:paraId="2AC9FD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22146481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ExternalCredit</w:t>
            </w:r>
          </w:p>
        </w:tc>
        <w:tc>
          <w:tcPr>
            <w:tcW w:w="1864" w:type="pct"/>
            <w:noWrap/>
          </w:tcPr>
          <w:p w14:paraId="0360803C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外部評等</w:t>
            </w:r>
          </w:p>
        </w:tc>
        <w:tc>
          <w:tcPr>
            <w:tcW w:w="266" w:type="pct"/>
            <w:noWrap/>
          </w:tcPr>
          <w:p w14:paraId="28242955" w14:textId="4E6E357C" w:rsidR="00D64561" w:rsidRPr="001A7CC5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0E5269D0" w14:textId="2AC7D244" w:rsidR="00D64561" w:rsidRPr="001A7CC5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6</w:t>
            </w:r>
          </w:p>
        </w:tc>
        <w:tc>
          <w:tcPr>
            <w:tcW w:w="266" w:type="pct"/>
          </w:tcPr>
          <w:p w14:paraId="6C79AC79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CAC232A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2DA85BC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67A484D0" w14:textId="77777777" w:rsidTr="00614F5B">
        <w:trPr>
          <w:trHeight w:val="340"/>
        </w:trPr>
        <w:tc>
          <w:tcPr>
            <w:tcW w:w="267" w:type="pct"/>
          </w:tcPr>
          <w:p w14:paraId="6A2E079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02E5A232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Index</w:t>
            </w:r>
          </w:p>
        </w:tc>
        <w:tc>
          <w:tcPr>
            <w:tcW w:w="1864" w:type="pct"/>
            <w:noWrap/>
          </w:tcPr>
          <w:p w14:paraId="3E8BFB15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主要指數</w:t>
            </w:r>
          </w:p>
        </w:tc>
        <w:tc>
          <w:tcPr>
            <w:tcW w:w="266" w:type="pct"/>
            <w:noWrap/>
          </w:tcPr>
          <w:p w14:paraId="1B2C20D6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06F471CF" w14:textId="580AC592" w:rsidR="00D64561" w:rsidRPr="001A7CC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2</w:t>
            </w:r>
          </w:p>
        </w:tc>
        <w:tc>
          <w:tcPr>
            <w:tcW w:w="266" w:type="pct"/>
          </w:tcPr>
          <w:p w14:paraId="356FDB7A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0B97497D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4397C3" w14:textId="0F4AA3EA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1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臺灣加權指數</w:t>
            </w:r>
          </w:p>
          <w:p w14:paraId="7F21CF68" w14:textId="7BEC5E0C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2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日經指數</w:t>
            </w:r>
          </w:p>
          <w:p w14:paraId="5B050EC6" w14:textId="77777777" w:rsidR="00D64561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3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恆生指數</w:t>
            </w:r>
          </w:p>
          <w:p w14:paraId="4F1EB221" w14:textId="62D638B9" w:rsidR="0014330A" w:rsidRPr="001A7CC5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99:無</w:t>
            </w:r>
          </w:p>
        </w:tc>
      </w:tr>
      <w:tr w:rsidR="00D64561" w:rsidRPr="001A7CC5" w14:paraId="6553A6EC" w14:textId="77777777" w:rsidTr="00614F5B">
        <w:trPr>
          <w:trHeight w:val="340"/>
        </w:trPr>
        <w:tc>
          <w:tcPr>
            <w:tcW w:w="267" w:type="pct"/>
          </w:tcPr>
          <w:p w14:paraId="2D87FDD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55214E75" w14:textId="30B2AD89" w:rsidR="00D64561" w:rsidRPr="001A7CC5" w:rsidRDefault="000C278B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0C278B">
              <w:rPr>
                <w:rFonts w:ascii="標楷體" w:eastAsia="標楷體" w:hAnsi="標楷體"/>
              </w:rPr>
              <w:t>TradingMethod</w:t>
            </w:r>
          </w:p>
        </w:tc>
        <w:tc>
          <w:tcPr>
            <w:tcW w:w="1864" w:type="pct"/>
            <w:noWrap/>
          </w:tcPr>
          <w:p w14:paraId="79CBD14A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交易方法</w:t>
            </w:r>
          </w:p>
        </w:tc>
        <w:tc>
          <w:tcPr>
            <w:tcW w:w="266" w:type="pct"/>
            <w:noWrap/>
          </w:tcPr>
          <w:p w14:paraId="1B290E94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1120FFA3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1</w:t>
            </w:r>
          </w:p>
        </w:tc>
        <w:tc>
          <w:tcPr>
            <w:tcW w:w="266" w:type="pct"/>
          </w:tcPr>
          <w:p w14:paraId="0B4FC650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650FE9B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0E779686" w14:textId="6B288EFD" w:rsidR="00D64561" w:rsidRPr="00402A2F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1CD653A5" w14:textId="40E5D6D0" w:rsidR="00D64561" w:rsidRPr="001A7CC5" w:rsidRDefault="0014330A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:</w:t>
            </w:r>
            <w:r w:rsidR="00D64561" w:rsidRPr="00402A2F">
              <w:rPr>
                <w:rFonts w:ascii="標楷體" w:eastAsia="標楷體" w:hAnsi="標楷體" w:cs="新細明體" w:hint="eastAsia"/>
                <w:color w:val="000000"/>
                <w:kern w:val="0"/>
              </w:rPr>
              <w:t>全額交割</w:t>
            </w:r>
          </w:p>
        </w:tc>
      </w:tr>
      <w:tr w:rsidR="00D64561" w:rsidRPr="001A7CC5" w14:paraId="64F89E59" w14:textId="77777777" w:rsidTr="00614F5B">
        <w:trPr>
          <w:trHeight w:val="340"/>
        </w:trPr>
        <w:tc>
          <w:tcPr>
            <w:tcW w:w="267" w:type="pct"/>
          </w:tcPr>
          <w:p w14:paraId="55379E99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51CC3EE1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Compensation</w:t>
            </w:r>
          </w:p>
        </w:tc>
        <w:tc>
          <w:tcPr>
            <w:tcW w:w="1864" w:type="pct"/>
            <w:noWrap/>
          </w:tcPr>
          <w:p w14:paraId="23951BC6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受償順位</w:t>
            </w:r>
          </w:p>
        </w:tc>
        <w:tc>
          <w:tcPr>
            <w:tcW w:w="266" w:type="pct"/>
            <w:noWrap/>
          </w:tcPr>
          <w:p w14:paraId="2A575332" w14:textId="197A4C37" w:rsidR="00D64561" w:rsidRPr="001A7CC5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731F7DF4" w14:textId="339D8865" w:rsidR="00D64561" w:rsidRPr="001A7CC5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3</w:t>
            </w:r>
          </w:p>
        </w:tc>
        <w:tc>
          <w:tcPr>
            <w:tcW w:w="266" w:type="pct"/>
          </w:tcPr>
          <w:p w14:paraId="39383731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2028B5A7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CAA1BC8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013CB77" w14:textId="77777777" w:rsidTr="00614F5B">
        <w:trPr>
          <w:trHeight w:val="340"/>
        </w:trPr>
        <w:tc>
          <w:tcPr>
            <w:tcW w:w="267" w:type="pct"/>
          </w:tcPr>
          <w:p w14:paraId="30DF9C3E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0D79BD2F" w14:textId="77777777" w:rsidR="00D64561" w:rsidRPr="001A7CC5" w:rsidRDefault="00D64561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1A7CC5">
              <w:rPr>
                <w:rFonts w:ascii="標楷體" w:eastAsia="標楷體" w:hAnsi="標楷體"/>
                <w:highlight w:val="yellow"/>
              </w:rPr>
              <w:t>Investment</w:t>
            </w:r>
          </w:p>
        </w:tc>
        <w:tc>
          <w:tcPr>
            <w:tcW w:w="1864" w:type="pct"/>
            <w:noWrap/>
          </w:tcPr>
          <w:p w14:paraId="125B7291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投資內容</w:t>
            </w:r>
          </w:p>
        </w:tc>
        <w:tc>
          <w:tcPr>
            <w:tcW w:w="266" w:type="pct"/>
            <w:noWrap/>
          </w:tcPr>
          <w:p w14:paraId="5946EAE2" w14:textId="5282B6F1" w:rsidR="00D64561" w:rsidRPr="001A7CC5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10ADC183" w14:textId="250FF68A" w:rsidR="00D64561" w:rsidRPr="001A7CC5" w:rsidRDefault="00A33F0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3</w:t>
            </w:r>
            <w:r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  <w:t>00</w:t>
            </w:r>
          </w:p>
        </w:tc>
        <w:tc>
          <w:tcPr>
            <w:tcW w:w="266" w:type="pct"/>
          </w:tcPr>
          <w:p w14:paraId="22193F0E" w14:textId="77777777" w:rsidR="00D64561" w:rsidRPr="001A7CC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</w:tcPr>
          <w:p w14:paraId="3F34A0AC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3D94C9F0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8F20B5" w14:paraId="74994D36" w14:textId="77777777" w:rsidTr="00614F5B">
        <w:trPr>
          <w:trHeight w:val="340"/>
        </w:trPr>
        <w:tc>
          <w:tcPr>
            <w:tcW w:w="267" w:type="pct"/>
          </w:tcPr>
          <w:p w14:paraId="62714E7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</w:tcPr>
          <w:p w14:paraId="2FDB70CA" w14:textId="4306E617" w:rsidR="00D64561" w:rsidRPr="001A7CC5" w:rsidRDefault="000C278B" w:rsidP="00D64561">
            <w:pPr>
              <w:widowControl/>
              <w:rPr>
                <w:rFonts w:ascii="標楷體" w:eastAsia="標楷體" w:hAnsi="標楷體"/>
                <w:highlight w:val="yellow"/>
              </w:rPr>
            </w:pPr>
            <w:r w:rsidRPr="000C278B">
              <w:rPr>
                <w:rFonts w:ascii="標楷體" w:eastAsia="標楷體" w:hAnsi="標楷體"/>
              </w:rPr>
              <w:t>PublicValue</w:t>
            </w:r>
          </w:p>
        </w:tc>
        <w:tc>
          <w:tcPr>
            <w:tcW w:w="1864" w:type="pct"/>
            <w:noWrap/>
          </w:tcPr>
          <w:p w14:paraId="1082B526" w14:textId="77777777" w:rsidR="00D64561" w:rsidRPr="001A7CC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 w:rsidRPr="001A7CC5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公開價值</w:t>
            </w:r>
          </w:p>
        </w:tc>
        <w:tc>
          <w:tcPr>
            <w:tcW w:w="266" w:type="pct"/>
            <w:noWrap/>
          </w:tcPr>
          <w:p w14:paraId="016C3C63" w14:textId="70122AFC" w:rsidR="00D64561" w:rsidRPr="001A7CC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</w:rPr>
              <w:t>X</w:t>
            </w:r>
          </w:p>
        </w:tc>
        <w:tc>
          <w:tcPr>
            <w:tcW w:w="266" w:type="pct"/>
            <w:noWrap/>
          </w:tcPr>
          <w:p w14:paraId="305563AE" w14:textId="70971E06" w:rsidR="00D64561" w:rsidRPr="008F20B5" w:rsidRDefault="0014330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300</w:t>
            </w:r>
          </w:p>
        </w:tc>
        <w:tc>
          <w:tcPr>
            <w:tcW w:w="266" w:type="pct"/>
          </w:tcPr>
          <w:p w14:paraId="157AB25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6D4F3CC9" w14:textId="77777777" w:rsidR="00D745D4" w:rsidRPr="00D92297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為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.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102.103.110.130.1E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時必須輸入</w:t>
            </w:r>
          </w:p>
          <w:p w14:paraId="1F17F1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14F5B">
        <w:trPr>
          <w:trHeight w:val="340"/>
        </w:trPr>
        <w:tc>
          <w:tcPr>
            <w:tcW w:w="267" w:type="pct"/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3DC718DF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864" w:type="pct"/>
            <w:noWrap/>
          </w:tcPr>
          <w:p w14:paraId="1A11EFE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66" w:type="pct"/>
            <w:noWrap/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EC6CBE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D64561" w:rsidRPr="008F20B5" w14:paraId="6BB5A3D2" w14:textId="77777777" w:rsidTr="00614F5B">
        <w:trPr>
          <w:trHeight w:val="340"/>
        </w:trPr>
        <w:tc>
          <w:tcPr>
            <w:tcW w:w="267" w:type="pct"/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E5925BD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864" w:type="pct"/>
            <w:noWrap/>
          </w:tcPr>
          <w:p w14:paraId="1D09B9A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66" w:type="pct"/>
            <w:noWrap/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321F09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D64561" w:rsidRPr="008F20B5" w14:paraId="74C602DC" w14:textId="77777777" w:rsidTr="00614F5B">
        <w:trPr>
          <w:trHeight w:val="340"/>
        </w:trPr>
        <w:tc>
          <w:tcPr>
            <w:tcW w:w="267" w:type="pct"/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57EC55E8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864" w:type="pct"/>
            <w:noWrap/>
          </w:tcPr>
          <w:p w14:paraId="20A88EE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66" w:type="pct"/>
            <w:noWrap/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90F8DF6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1127E888" w14:textId="77777777" w:rsidTr="00614F5B">
        <w:trPr>
          <w:trHeight w:val="340"/>
        </w:trPr>
        <w:tc>
          <w:tcPr>
            <w:tcW w:w="267" w:type="pct"/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</w:tcPr>
          <w:p w14:paraId="2A9D4657" w14:textId="77777777" w:rsidR="00D64561" w:rsidRPr="008F20B5" w:rsidRDefault="00D64561" w:rsidP="00D64561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Bal</w:t>
            </w:r>
          </w:p>
        </w:tc>
        <w:tc>
          <w:tcPr>
            <w:tcW w:w="1864" w:type="pct"/>
            <w:noWrap/>
          </w:tcPr>
          <w:p w14:paraId="6EA03711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66" w:type="pct"/>
            <w:noWrap/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4B1574A0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0EE14617" w14:textId="77777777" w:rsidTr="00614F5B">
        <w:trPr>
          <w:trHeight w:val="340"/>
        </w:trPr>
        <w:tc>
          <w:tcPr>
            <w:tcW w:w="267" w:type="pct"/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67E7635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864" w:type="pct"/>
            <w:noWrap/>
            <w:hideMark/>
          </w:tcPr>
          <w:p w14:paraId="32DA81A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66" w:type="pct"/>
            <w:noWrap/>
            <w:hideMark/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7484348F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D64561" w:rsidRPr="008F20B5" w14:paraId="35C0FBD2" w14:textId="77777777" w:rsidTr="00614F5B">
        <w:trPr>
          <w:trHeight w:val="340"/>
        </w:trPr>
        <w:tc>
          <w:tcPr>
            <w:tcW w:w="267" w:type="pct"/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23AFFD8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864" w:type="pct"/>
            <w:noWrap/>
            <w:hideMark/>
          </w:tcPr>
          <w:p w14:paraId="7C75B1A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66" w:type="pct"/>
            <w:noWrap/>
            <w:hideMark/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</w:tcPr>
          <w:p w14:paraId="0AB7519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D64561" w:rsidRPr="008F20B5" w14:paraId="17887FFA" w14:textId="77777777" w:rsidTr="00614F5B">
        <w:trPr>
          <w:trHeight w:val="340"/>
        </w:trPr>
        <w:tc>
          <w:tcPr>
            <w:tcW w:w="267" w:type="pct"/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0111C1D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864" w:type="pct"/>
            <w:noWrap/>
            <w:hideMark/>
          </w:tcPr>
          <w:p w14:paraId="214593C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66" w:type="pct"/>
            <w:noWrap/>
            <w:hideMark/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66" w:type="pct"/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</w:tcPr>
          <w:p w14:paraId="174A46BD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D64561" w:rsidRPr="008F20B5" w14:paraId="45E98AB1" w14:textId="77777777" w:rsidTr="00614F5B">
        <w:trPr>
          <w:trHeight w:val="340"/>
        </w:trPr>
        <w:tc>
          <w:tcPr>
            <w:tcW w:w="267" w:type="pct"/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7247EE14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864" w:type="pct"/>
            <w:noWrap/>
            <w:hideMark/>
          </w:tcPr>
          <w:p w14:paraId="4C855852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66" w:type="pct"/>
            <w:noWrap/>
            <w:hideMark/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6" w:type="pct"/>
            <w:noWrap/>
            <w:hideMark/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6" w:type="pct"/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109BD93C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D64561" w:rsidRPr="008F20B5" w14:paraId="4C0894E8" w14:textId="77777777" w:rsidTr="00614F5B">
        <w:trPr>
          <w:trHeight w:val="340"/>
        </w:trPr>
        <w:tc>
          <w:tcPr>
            <w:tcW w:w="267" w:type="pct"/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</w:tcPr>
          <w:p w14:paraId="18C50F63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864" w:type="pct"/>
            <w:noWrap/>
            <w:hideMark/>
          </w:tcPr>
          <w:p w14:paraId="5AEC06EE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66" w:type="pct"/>
            <w:noWrap/>
            <w:hideMark/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6" w:type="pct"/>
            <w:noWrap/>
            <w:hideMark/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6" w:type="pct"/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</w:tcPr>
          <w:p w14:paraId="34F23C85" w14:textId="77777777" w:rsidR="00D64561" w:rsidRPr="008F20B5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5DD0F445" w14:textId="77777777" w:rsidR="00D8000D" w:rsidRDefault="00D8000D" w:rsidP="00D8000D">
      <w:pPr>
        <w:ind w:leftChars="500" w:left="1200"/>
        <w:rPr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color w:val="0070C0"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  <w:t>欄位</w:t>
      </w:r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序</w:t>
            </w:r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號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英文名稱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中文名稱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型態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長度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bCs/>
                <w:color w:val="0070C0"/>
              </w:rPr>
            </w:pPr>
            <w:r w:rsidRPr="0029020B">
              <w:rPr>
                <w:rFonts w:ascii="標楷體" w:eastAsia="標楷體" w:hAnsi="標楷體" w:hint="eastAsia"/>
                <w:bCs/>
                <w:color w:val="0070C0"/>
              </w:rPr>
              <w:t>欄位說明</w:t>
            </w:r>
          </w:p>
        </w:tc>
      </w:tr>
      <w:tr w:rsidR="00D8000D" w:rsidRPr="00D940B1" w14:paraId="693B71A9" w14:textId="77777777" w:rsidTr="00DA4FCA"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1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/>
                <w:color w:val="0070C0"/>
              </w:rPr>
              <w:t>OClNo</w:t>
            </w:r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 w:hint="eastAsia"/>
                <w:color w:val="0070C0"/>
                <w:kern w:val="0"/>
              </w:rPr>
              <w:t>擔保品編號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X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</w:rPr>
            </w:pPr>
            <w:r w:rsidRPr="0029020B">
              <w:rPr>
                <w:rFonts w:ascii="標楷體" w:eastAsia="標楷體" w:hAnsi="標楷體" w:cs="新細明體"/>
                <w:color w:val="0070C0"/>
                <w:kern w:val="0"/>
              </w:rPr>
              <w:t>7</w:t>
            </w:r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 w:rsidP="00614F5B">
      <w:pPr>
        <w:pStyle w:val="3"/>
        <w:numPr>
          <w:ilvl w:val="2"/>
          <w:numId w:val="63"/>
        </w:numPr>
        <w:spacing w:before="0" w:after="240"/>
        <w:ind w:rightChars="57" w:right="137"/>
        <w:rPr>
          <w:rFonts w:ascii="標楷體" w:hAnsi="標楷體"/>
          <w:b/>
          <w:szCs w:val="32"/>
        </w:rPr>
      </w:pPr>
      <w:bookmarkStart w:id="37" w:name="_L2470火險保費資料查詢修改-依戶號"/>
      <w:bookmarkStart w:id="38" w:name="_L4611續約保單資料維護"/>
      <w:bookmarkEnd w:id="37"/>
      <w:bookmarkEnd w:id="38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4A2350" w:rsidRPr="008F20B5" w14:paraId="783A4AAD" w14:textId="77777777" w:rsidTr="00614F5B">
        <w:trPr>
          <w:trHeight w:val="340"/>
        </w:trPr>
        <w:tc>
          <w:tcPr>
            <w:tcW w:w="274" w:type="pct"/>
            <w:hideMark/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</w:tcPr>
          <w:p w14:paraId="57BE74DD" w14:textId="0FB8C480" w:rsidR="003719AD" w:rsidRPr="004A1C2C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264" w:type="pct"/>
            <w:hideMark/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614F5B">
        <w:trPr>
          <w:trHeight w:val="340"/>
        </w:trPr>
        <w:tc>
          <w:tcPr>
            <w:tcW w:w="274" w:type="pct"/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</w:tcPr>
          <w:p w14:paraId="58B39574" w14:textId="22626549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hideMark/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8F20B5" w14:paraId="7B97B641" w14:textId="77777777" w:rsidTr="00614F5B">
        <w:trPr>
          <w:trHeight w:val="340"/>
        </w:trPr>
        <w:tc>
          <w:tcPr>
            <w:tcW w:w="274" w:type="pct"/>
          </w:tcPr>
          <w:p w14:paraId="3BBBD27E" w14:textId="6A2CA900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2F8705B0" w14:textId="16D7A783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</w:tcPr>
          <w:p w14:paraId="69F20993" w14:textId="191A979F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</w:tcPr>
          <w:p w14:paraId="0566480A" w14:textId="104AAB10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3FE64FDF" w14:textId="51143DEB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576F552A" w14:textId="6F55DB76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0192E63F" w14:textId="7C796046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5B50C9" w14:paraId="1BD5967F" w14:textId="77777777" w:rsidTr="00614F5B">
        <w:trPr>
          <w:trHeight w:val="340"/>
        </w:trPr>
        <w:tc>
          <w:tcPr>
            <w:tcW w:w="274" w:type="pct"/>
          </w:tcPr>
          <w:p w14:paraId="1637A476" w14:textId="7D8907CA" w:rsidR="003719AD" w:rsidRPr="00614F5B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hideMark/>
          </w:tcPr>
          <w:p w14:paraId="6FACF1D8" w14:textId="5648C55D" w:rsidR="003719AD" w:rsidRPr="00614F5B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InsuFlag</w:t>
            </w:r>
          </w:p>
        </w:tc>
        <w:tc>
          <w:tcPr>
            <w:tcW w:w="1923" w:type="pct"/>
          </w:tcPr>
          <w:p w14:paraId="58C6E766" w14:textId="40C8674A" w:rsidR="003719AD" w:rsidRPr="00614F5B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新保記號</w:t>
            </w:r>
          </w:p>
        </w:tc>
        <w:tc>
          <w:tcPr>
            <w:tcW w:w="275" w:type="pct"/>
          </w:tcPr>
          <w:p w14:paraId="61A81EAD" w14:textId="27E7BC06" w:rsidR="003719AD" w:rsidRPr="00614F5B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75" w:type="pct"/>
          </w:tcPr>
          <w:p w14:paraId="09ADBEE6" w14:textId="248AD8AF" w:rsidR="003719AD" w:rsidRPr="00614F5B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1</w:t>
            </w:r>
          </w:p>
        </w:tc>
        <w:tc>
          <w:tcPr>
            <w:tcW w:w="275" w:type="pct"/>
          </w:tcPr>
          <w:p w14:paraId="0D34AD2B" w14:textId="77777777" w:rsidR="003719AD" w:rsidRPr="00614F5B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</w:tcPr>
          <w:p w14:paraId="69812E2E" w14:textId="65231049" w:rsidR="003719AD" w:rsidRPr="00614F5B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1: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新保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;2:自保</w:t>
            </w:r>
          </w:p>
        </w:tc>
      </w:tr>
      <w:tr w:rsidR="004A2350" w:rsidRPr="008F20B5" w14:paraId="6F049C7E" w14:textId="77777777" w:rsidTr="00614F5B">
        <w:trPr>
          <w:trHeight w:val="340"/>
        </w:trPr>
        <w:tc>
          <w:tcPr>
            <w:tcW w:w="274" w:type="pct"/>
          </w:tcPr>
          <w:p w14:paraId="3C7135E3" w14:textId="7DD80BDA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E2D08D3" w14:textId="70B97904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</w:tcPr>
          <w:p w14:paraId="00B86BCF" w14:textId="36EE3651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3E0C9FEB" w14:textId="6BA68562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055FCB4C" w14:textId="6E57F723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</w:tcPr>
          <w:p w14:paraId="1FC57DAB" w14:textId="41299EA1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4706E825" w14:textId="0FDF7820" w:rsidR="003719AD" w:rsidRPr="004A1C2C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固定為1</w:t>
            </w:r>
          </w:p>
        </w:tc>
      </w:tr>
      <w:tr w:rsidR="004A2350" w:rsidRPr="008F20B5" w14:paraId="35759466" w14:textId="77777777" w:rsidTr="00614F5B">
        <w:trPr>
          <w:trHeight w:val="340"/>
        </w:trPr>
        <w:tc>
          <w:tcPr>
            <w:tcW w:w="274" w:type="pct"/>
          </w:tcPr>
          <w:p w14:paraId="209365FF" w14:textId="44848C02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</w:tcPr>
          <w:p w14:paraId="51BCAD18" w14:textId="2B348F9B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</w:tcPr>
          <w:p w14:paraId="4E495A2B" w14:textId="0D125CB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6F150566" w14:textId="147C0378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</w:tcPr>
          <w:p w14:paraId="147D1BD5" w14:textId="749DD966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2B94816D" w14:textId="0989526C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</w:tcPr>
          <w:p w14:paraId="1EA184EF" w14:textId="7672C24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8F20B5" w14:paraId="59EBE178" w14:textId="77777777" w:rsidTr="00614F5B">
        <w:trPr>
          <w:trHeight w:val="340"/>
        </w:trPr>
        <w:tc>
          <w:tcPr>
            <w:tcW w:w="274" w:type="pct"/>
          </w:tcPr>
          <w:p w14:paraId="4ED43154" w14:textId="027FA835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D754932" w14:textId="7664B81E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</w:tcPr>
          <w:p w14:paraId="5785C94C" w14:textId="7777777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</w:tcPr>
          <w:p w14:paraId="4288430C" w14:textId="10F83FF4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0081066B" w14:textId="1EBA3129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28B01BD" w14:textId="4DD32BF6" w:rsidR="003719AD" w:rsidRPr="004A1C2C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70DFEF4A" w14:textId="7B3605D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5B50C9" w14:paraId="3C59E056" w14:textId="77777777" w:rsidTr="00614F5B">
        <w:trPr>
          <w:trHeight w:val="340"/>
        </w:trPr>
        <w:tc>
          <w:tcPr>
            <w:tcW w:w="274" w:type="pct"/>
          </w:tcPr>
          <w:p w14:paraId="352467EE" w14:textId="77777777" w:rsidR="003719AD" w:rsidRPr="00614F5B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noWrap/>
          </w:tcPr>
          <w:p w14:paraId="50B3DC0B" w14:textId="40F8BA82" w:rsidR="003719AD" w:rsidRPr="00614F5B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vInsuNo</w:t>
            </w:r>
          </w:p>
        </w:tc>
        <w:tc>
          <w:tcPr>
            <w:tcW w:w="1923" w:type="pct"/>
            <w:noWrap/>
          </w:tcPr>
          <w:p w14:paraId="1F0D6FE2" w14:textId="3E0B6A5B" w:rsidR="003719AD" w:rsidRPr="00614F5B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原保單號碼</w:t>
            </w:r>
          </w:p>
        </w:tc>
        <w:tc>
          <w:tcPr>
            <w:tcW w:w="275" w:type="pct"/>
          </w:tcPr>
          <w:p w14:paraId="6189FB6E" w14:textId="5F857398" w:rsidR="003719AD" w:rsidRPr="00614F5B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057F8BFF" w14:textId="1DB0807D" w:rsidR="003719AD" w:rsidRPr="00614F5B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 w:themeColor="text1"/>
                <w:kern w:val="0"/>
              </w:rPr>
              <w:t>16</w:t>
            </w:r>
          </w:p>
        </w:tc>
        <w:tc>
          <w:tcPr>
            <w:tcW w:w="275" w:type="pct"/>
          </w:tcPr>
          <w:p w14:paraId="560D27AF" w14:textId="7E379AA4" w:rsidR="003719AD" w:rsidRPr="00614F5B" w:rsidRDefault="005B50C9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 w:themeColor="text1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092A71BC" w14:textId="09CE9A96" w:rsidR="003719AD" w:rsidRPr="00614F5B" w:rsidDel="00492ECF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保單號碼</w:t>
            </w:r>
          </w:p>
        </w:tc>
      </w:tr>
      <w:tr w:rsidR="00ED7C56" w:rsidRPr="005B50C9" w14:paraId="21A33726" w14:textId="77777777" w:rsidTr="00ED7C56">
        <w:trPr>
          <w:trHeight w:val="340"/>
        </w:trPr>
        <w:tc>
          <w:tcPr>
            <w:tcW w:w="274" w:type="pct"/>
          </w:tcPr>
          <w:p w14:paraId="42165D6F" w14:textId="77777777" w:rsidR="00ED7C56" w:rsidRPr="005B50C9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614F5B" w:rsidRDefault="00ED7C56" w:rsidP="00ED7C5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614F5B"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  <w:t>EndoInsuNo</w:t>
            </w:r>
          </w:p>
        </w:tc>
        <w:tc>
          <w:tcPr>
            <w:tcW w:w="1923" w:type="pct"/>
            <w:noWrap/>
          </w:tcPr>
          <w:p w14:paraId="1C4426A2" w14:textId="1495DFF7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0000" w:themeColor="text1"/>
                <w:kern w:val="0"/>
                <w:highlight w:val="yellow"/>
              </w:rPr>
              <w:t>批單號碼</w:t>
            </w:r>
          </w:p>
        </w:tc>
        <w:tc>
          <w:tcPr>
            <w:tcW w:w="275" w:type="pct"/>
          </w:tcPr>
          <w:p w14:paraId="7D8ADBCE" w14:textId="1E934B98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03C73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31F6E90" w14:textId="13C7D592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03C73">
              <w:rPr>
                <w:rFonts w:ascii="標楷體" w:eastAsia="標楷體" w:hAnsi="標楷體" w:cs="新細明體"/>
                <w:color w:val="000000" w:themeColor="text1"/>
                <w:kern w:val="0"/>
              </w:rPr>
              <w:t>16</w:t>
            </w:r>
          </w:p>
        </w:tc>
        <w:tc>
          <w:tcPr>
            <w:tcW w:w="275" w:type="pct"/>
          </w:tcPr>
          <w:p w14:paraId="77E1668C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ED7C56" w:rsidRPr="005B50C9" w14:paraId="10B7D63F" w14:textId="77777777" w:rsidTr="00614F5B">
        <w:trPr>
          <w:trHeight w:val="340"/>
        </w:trPr>
        <w:tc>
          <w:tcPr>
            <w:tcW w:w="274" w:type="pct"/>
          </w:tcPr>
          <w:p w14:paraId="4A4457AB" w14:textId="1E57393E" w:rsidR="00ED7C56" w:rsidRPr="00614F5B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noWrap/>
            <w:hideMark/>
          </w:tcPr>
          <w:p w14:paraId="3AE413C3" w14:textId="133BCEE0" w:rsidR="00ED7C56" w:rsidRPr="00614F5B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owInsuNo</w:t>
            </w:r>
          </w:p>
        </w:tc>
        <w:tc>
          <w:tcPr>
            <w:tcW w:w="1923" w:type="pct"/>
            <w:noWrap/>
            <w:hideMark/>
          </w:tcPr>
          <w:p w14:paraId="5AD6F51B" w14:textId="77777777" w:rsidR="00ED7C56" w:rsidRPr="00614F5B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新保單號碼</w:t>
            </w:r>
          </w:p>
        </w:tc>
        <w:tc>
          <w:tcPr>
            <w:tcW w:w="275" w:type="pct"/>
            <w:hideMark/>
          </w:tcPr>
          <w:p w14:paraId="038601C7" w14:textId="77777777" w:rsidR="00ED7C56" w:rsidRPr="00614F5B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</w:tcPr>
          <w:p w14:paraId="46FED129" w14:textId="77777777" w:rsidR="00ED7C56" w:rsidRPr="00614F5B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16</w:t>
            </w:r>
          </w:p>
        </w:tc>
        <w:tc>
          <w:tcPr>
            <w:tcW w:w="275" w:type="pct"/>
          </w:tcPr>
          <w:p w14:paraId="27195955" w14:textId="77777777" w:rsidR="00ED7C56" w:rsidRPr="00614F5B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noWrap/>
            <w:hideMark/>
          </w:tcPr>
          <w:p w14:paraId="38AAEFA1" w14:textId="51B85172" w:rsidR="00ED7C56" w:rsidRPr="00614F5B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proofErr w:type="gramStart"/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空值</w:t>
            </w:r>
            <w:proofErr w:type="gramEnd"/>
          </w:p>
        </w:tc>
      </w:tr>
      <w:tr w:rsidR="00ED7C56" w:rsidRPr="008F20B5" w14:paraId="5655BA4D" w14:textId="77777777" w:rsidTr="00614F5B">
        <w:trPr>
          <w:trHeight w:val="340"/>
        </w:trPr>
        <w:tc>
          <w:tcPr>
            <w:tcW w:w="274" w:type="pct"/>
          </w:tcPr>
          <w:p w14:paraId="2A74D31D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ED3CCEF" w14:textId="6333776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</w:tcPr>
          <w:p w14:paraId="7E69DF03" w14:textId="69A4078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</w:tcPr>
          <w:p w14:paraId="3E9D6F66" w14:textId="5D7D2406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38C778E4" w14:textId="64CAD1C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0E9ED72D" w14:textId="2FDBDC67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57759EB0" w14:textId="1284E05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614F5B">
        <w:trPr>
          <w:trHeight w:val="340"/>
        </w:trPr>
        <w:tc>
          <w:tcPr>
            <w:tcW w:w="274" w:type="pct"/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</w:tcPr>
          <w:p w14:paraId="7E45F75F" w14:textId="42FA70A3" w:rsidR="00ED7C56" w:rsidRPr="004A1C2C" w:rsidDel="00492ECF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614F5B">
        <w:trPr>
          <w:trHeight w:val="340"/>
        </w:trPr>
        <w:tc>
          <w:tcPr>
            <w:tcW w:w="274" w:type="pct"/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</w:tcPr>
          <w:p w14:paraId="61EB8FA7" w14:textId="6181EAF5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1DD94A6" w14:textId="4869B2A1" w:rsidR="00ED7C56" w:rsidRPr="004A1C2C" w:rsidDel="004444BD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13C58719" w14:textId="501FAC3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614F5B">
        <w:trPr>
          <w:trHeight w:val="340"/>
        </w:trPr>
        <w:tc>
          <w:tcPr>
            <w:tcW w:w="274" w:type="pct"/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</w:tcPr>
          <w:p w14:paraId="775A28F6" w14:textId="6A1FAE4C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8E24A98" w14:textId="5C6E896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148D0915" w14:textId="2ED7C9B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34B5D89F" w14:textId="46E8A54A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與地震險保險金額最少輸入一欄</w:t>
            </w:r>
          </w:p>
          <w:p w14:paraId="7C549257" w14:textId="179A0E8F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782292A" w14:textId="77777777" w:rsidTr="00614F5B">
        <w:trPr>
          <w:trHeight w:val="340"/>
        </w:trPr>
        <w:tc>
          <w:tcPr>
            <w:tcW w:w="274" w:type="pct"/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</w:tcPr>
          <w:p w14:paraId="12828BA8" w14:textId="0C2D4B2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</w:tcPr>
          <w:p w14:paraId="35346427" w14:textId="40A82042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404FC7F" w14:textId="1740BD5C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</w:tcPr>
          <w:p w14:paraId="76E81A89" w14:textId="088A8C0C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火災險保險金額有輸入時必須輸入</w:t>
            </w:r>
          </w:p>
          <w:p w14:paraId="35F307E2" w14:textId="0CEA5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756C5073" w14:textId="77777777" w:rsidTr="00614F5B">
        <w:trPr>
          <w:trHeight w:val="340"/>
        </w:trPr>
        <w:tc>
          <w:tcPr>
            <w:tcW w:w="274" w:type="pct"/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</w:tcPr>
          <w:p w14:paraId="3D9A24C9" w14:textId="1499DE0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5D820AE9" w14:textId="6DE8ABB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</w:tcPr>
          <w:p w14:paraId="4C36E08A" w14:textId="272E4E2E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264" w:type="pct"/>
            <w:hideMark/>
          </w:tcPr>
          <w:p w14:paraId="5B1AD5E0" w14:textId="0B8291A7" w:rsidR="00ED7C56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地震險保險金額有輸入時必須輸入</w:t>
            </w:r>
          </w:p>
          <w:p w14:paraId="60E968F4" w14:textId="12110D5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42CEBB95" w14:textId="77777777" w:rsidTr="00614F5B">
        <w:trPr>
          <w:trHeight w:val="340"/>
        </w:trPr>
        <w:tc>
          <w:tcPr>
            <w:tcW w:w="274" w:type="pct"/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6D8F0E38" w14:textId="3E98EFC7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614F5B">
        <w:trPr>
          <w:trHeight w:val="340"/>
        </w:trPr>
        <w:tc>
          <w:tcPr>
            <w:tcW w:w="274" w:type="pct"/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kern w:val="0"/>
              </w:rPr>
              <w:t>保險迄</w:t>
            </w:r>
            <w:proofErr w:type="gramEnd"/>
            <w:r w:rsidRPr="004A1C2C">
              <w:rPr>
                <w:rFonts w:ascii="標楷體" w:eastAsia="標楷體" w:hAnsi="標楷體" w:cs="新細明體" w:hint="eastAsia"/>
                <w:kern w:val="0"/>
              </w:rPr>
              <w:t>日</w:t>
            </w:r>
          </w:p>
        </w:tc>
        <w:tc>
          <w:tcPr>
            <w:tcW w:w="275" w:type="pct"/>
            <w:hideMark/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</w:tcPr>
          <w:p w14:paraId="2F790BDF" w14:textId="667835CB" w:rsidR="00ED7C56" w:rsidRPr="004A1C2C" w:rsidRDefault="00ED7C56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64" w:type="pct"/>
            <w:noWrap/>
            <w:hideMark/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6ADDB5D9" w14:textId="77777777" w:rsidR="009C1DD1" w:rsidRPr="008F20B5" w:rsidRDefault="0013799E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39" w:name="_L2101商品參數維護"/>
      <w:bookmarkEnd w:id="39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</w:tblPr>
      <w:tblGrid>
        <w:gridCol w:w="565"/>
        <w:gridCol w:w="1470"/>
        <w:gridCol w:w="3960"/>
        <w:gridCol w:w="566"/>
        <w:gridCol w:w="566"/>
        <w:gridCol w:w="566"/>
        <w:gridCol w:w="2603"/>
      </w:tblGrid>
      <w:tr w:rsidR="00D64561" w:rsidRPr="008F20B5" w14:paraId="413CE07F" w14:textId="77777777" w:rsidTr="00614F5B">
        <w:trPr>
          <w:trHeight w:val="340"/>
        </w:trPr>
        <w:tc>
          <w:tcPr>
            <w:tcW w:w="250" w:type="pct"/>
            <w:hideMark/>
          </w:tcPr>
          <w:p w14:paraId="56963D7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</w:tcPr>
          <w:p w14:paraId="5CC1E7C2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</w:tcPr>
          <w:p w14:paraId="15E4E747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</w:tcPr>
          <w:p w14:paraId="0989548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</w:tcPr>
          <w:p w14:paraId="747D832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</w:tcPr>
          <w:p w14:paraId="28079B1F" w14:textId="5BD68DBA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hideMark/>
          </w:tcPr>
          <w:p w14:paraId="0E1E7360" w14:textId="2E4BABB9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D64561" w:rsidRPr="008F20B5" w14:paraId="6A681AF6" w14:textId="77777777" w:rsidTr="00614F5B">
        <w:trPr>
          <w:trHeight w:val="340"/>
        </w:trPr>
        <w:tc>
          <w:tcPr>
            <w:tcW w:w="250" w:type="pct"/>
          </w:tcPr>
          <w:p w14:paraId="577D51EF" w14:textId="3D212D2F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7DBD29F1" w14:textId="3CCF4A4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</w:tcPr>
          <w:p w14:paraId="5CFF06DF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</w:tcPr>
          <w:p w14:paraId="3EB790D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233BB324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351BA1C1" w14:textId="551B1FFB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4454204E" w14:textId="46D6AF9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D64561" w:rsidRPr="008F20B5" w14:paraId="444CB290" w14:textId="77777777" w:rsidTr="00614F5B">
        <w:trPr>
          <w:trHeight w:val="340"/>
        </w:trPr>
        <w:tc>
          <w:tcPr>
            <w:tcW w:w="250" w:type="pct"/>
          </w:tcPr>
          <w:p w14:paraId="367B01BB" w14:textId="77615656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7FE2625" w14:textId="763591C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</w:tcPr>
          <w:p w14:paraId="5C0A30A8" w14:textId="3764671E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</w:tcPr>
          <w:p w14:paraId="0DF9875C" w14:textId="69578EAD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38CA7E3C" w14:textId="5BDE4FB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627E0F95" w14:textId="3A03965F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1BE9EF14" w14:textId="001937CB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351AFF30" w14:textId="0585DAAF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7BCAA14" w14:textId="7777777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4B5984E9" w14:textId="27E64181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D64561" w:rsidRPr="008F20B5" w14:paraId="7F9166B4" w14:textId="77777777" w:rsidTr="00614F5B">
        <w:trPr>
          <w:trHeight w:val="340"/>
        </w:trPr>
        <w:tc>
          <w:tcPr>
            <w:tcW w:w="250" w:type="pct"/>
          </w:tcPr>
          <w:p w14:paraId="36DF4C46" w14:textId="0EA5F2C8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2F7DEB67" w14:textId="0F5F9071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</w:tcPr>
          <w:p w14:paraId="0CBC9D52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</w:tcPr>
          <w:p w14:paraId="3AEC1088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0D42FEA9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</w:tcPr>
          <w:p w14:paraId="46AB89CA" w14:textId="427F6FE4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5E305749" w14:textId="1928A0BF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D64561" w:rsidRPr="008F20B5" w14:paraId="61F6D6C8" w14:textId="77777777" w:rsidTr="00614F5B">
        <w:trPr>
          <w:trHeight w:val="340"/>
        </w:trPr>
        <w:tc>
          <w:tcPr>
            <w:tcW w:w="250" w:type="pct"/>
          </w:tcPr>
          <w:p w14:paraId="081E09C5" w14:textId="6A2F17E0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</w:tcPr>
          <w:p w14:paraId="03698025" w14:textId="2BB3EAD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</w:tcPr>
          <w:p w14:paraId="0165BA0D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</w:tcPr>
          <w:p w14:paraId="369F377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</w:tcPr>
          <w:p w14:paraId="151F0F7F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</w:tcPr>
          <w:p w14:paraId="3A4C77F0" w14:textId="039FB59A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63A23C79" w14:textId="3DD1F262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D64561" w:rsidRPr="008F20B5" w14:paraId="76A406EB" w14:textId="77777777" w:rsidTr="00614F5B">
        <w:trPr>
          <w:trHeight w:val="1360"/>
        </w:trPr>
        <w:tc>
          <w:tcPr>
            <w:tcW w:w="250" w:type="pct"/>
          </w:tcPr>
          <w:p w14:paraId="6360282A" w14:textId="79DB0D9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7AF1B64F" w14:textId="63A545D3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</w:tcPr>
          <w:p w14:paraId="25EBF9D9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</w:tcPr>
          <w:p w14:paraId="68DCCB21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79698DE5" w14:textId="2AB66CE3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3BE56F09" w14:textId="7976B914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hideMark/>
          </w:tcPr>
          <w:p w14:paraId="61759362" w14:textId="22A1FFF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D64561" w:rsidRPr="008F20B5" w14:paraId="0540F06C" w14:textId="77777777" w:rsidTr="00614F5B">
        <w:trPr>
          <w:trHeight w:val="1360"/>
        </w:trPr>
        <w:tc>
          <w:tcPr>
            <w:tcW w:w="250" w:type="pct"/>
          </w:tcPr>
          <w:p w14:paraId="0DAA49EE" w14:textId="5415870B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</w:tcPr>
          <w:p w14:paraId="58E2D9F2" w14:textId="58EA890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</w:tcPr>
          <w:p w14:paraId="11CFF262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</w:tcPr>
          <w:p w14:paraId="7192486E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</w:tcPr>
          <w:p w14:paraId="13F191F5" w14:textId="1031B46C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</w:tcPr>
          <w:p w14:paraId="47837F17" w14:textId="0932B3CD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</w:tcPr>
          <w:p w14:paraId="3579305B" w14:textId="6BE190F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D64561" w:rsidRPr="008F20B5" w14:paraId="74CBAE01" w14:textId="77777777" w:rsidTr="00614F5B">
        <w:trPr>
          <w:trHeight w:val="340"/>
        </w:trPr>
        <w:tc>
          <w:tcPr>
            <w:tcW w:w="250" w:type="pct"/>
          </w:tcPr>
          <w:p w14:paraId="4B8F7557" w14:textId="38980885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99558FB" w14:textId="4867DE1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</w:tcPr>
          <w:p w14:paraId="51836EDF" w14:textId="53BFEB73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</w:tcPr>
          <w:p w14:paraId="3A414B1C" w14:textId="7CCAEB61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5EB52CD" w14:textId="7F3026CB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59AB076B" w14:textId="208F73E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3D5A5ABF" w14:textId="1AAF7F15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5FD4764F" w14:textId="4E5821DC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D64561" w:rsidRPr="008F20B5" w14:paraId="7115C035" w14:textId="77777777" w:rsidTr="00614F5B">
        <w:trPr>
          <w:trHeight w:val="340"/>
        </w:trPr>
        <w:tc>
          <w:tcPr>
            <w:tcW w:w="250" w:type="pct"/>
          </w:tcPr>
          <w:p w14:paraId="3D1EED2B" w14:textId="3B8B9F86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667D4C55" w14:textId="4CB898E4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</w:tcPr>
          <w:p w14:paraId="6FE63E2E" w14:textId="55265720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</w:tcPr>
          <w:p w14:paraId="6EEC5ABA" w14:textId="548CB579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C6180B0" w14:textId="54520780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23E1E291" w14:textId="4419D6F4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4392C82A" w14:textId="114875F5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D64561" w:rsidRPr="008F20B5" w14:paraId="29DB84F0" w14:textId="77777777" w:rsidTr="00614F5B">
        <w:trPr>
          <w:trHeight w:val="340"/>
        </w:trPr>
        <w:tc>
          <w:tcPr>
            <w:tcW w:w="250" w:type="pct"/>
          </w:tcPr>
          <w:p w14:paraId="1914852B" w14:textId="76739CE9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43458100" w14:textId="01FAACFB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</w:tcPr>
          <w:p w14:paraId="5C72ABEF" w14:textId="3AE94E40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</w:tcPr>
          <w:p w14:paraId="363AEA8F" w14:textId="2C310E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D4537A9" w14:textId="0D6953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</w:tcPr>
          <w:p w14:paraId="221A0676" w14:textId="0833244C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501EB70B" w14:textId="2BBD8EBF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456102DA" w14:textId="77777777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3374FB5A" w14:textId="35B7479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D64561" w:rsidRPr="008F20B5" w14:paraId="642A0142" w14:textId="77777777" w:rsidTr="00614F5B">
        <w:trPr>
          <w:trHeight w:val="340"/>
        </w:trPr>
        <w:tc>
          <w:tcPr>
            <w:tcW w:w="250" w:type="pct"/>
          </w:tcPr>
          <w:p w14:paraId="6587AB79" w14:textId="4C57908D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0CA3B51" w14:textId="08CADDA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</w:tcPr>
          <w:p w14:paraId="09525DA8" w14:textId="236BCF1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</w:tcPr>
          <w:p w14:paraId="37DFB798" w14:textId="01CBE3BE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C931996" w14:textId="56515F71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719FEE34" w14:textId="2667B191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52496163" w14:textId="5B76A4DF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5A78703" w14:textId="77777777" w:rsidTr="00614F5B">
        <w:trPr>
          <w:trHeight w:val="340"/>
        </w:trPr>
        <w:tc>
          <w:tcPr>
            <w:tcW w:w="250" w:type="pct"/>
          </w:tcPr>
          <w:p w14:paraId="0CE590DD" w14:textId="0AC75350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5DF332FE" w14:textId="1BD3CEB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</w:tcPr>
          <w:p w14:paraId="55F829C4" w14:textId="27AD6A1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</w:tcPr>
          <w:p w14:paraId="2C6728D5" w14:textId="66120235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C964B0C" w14:textId="5BEB926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6078A4F3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CC9D2C3" w14:textId="1F82300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D64561" w:rsidRPr="008F20B5" w14:paraId="1A02DD67" w14:textId="77777777" w:rsidTr="00614F5B">
        <w:trPr>
          <w:trHeight w:val="340"/>
        </w:trPr>
        <w:tc>
          <w:tcPr>
            <w:tcW w:w="250" w:type="pct"/>
          </w:tcPr>
          <w:p w14:paraId="3A90D131" w14:textId="42CADB21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60B613C6" w14:textId="392377AE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</w:tcPr>
          <w:p w14:paraId="44217E01" w14:textId="44061DF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</w:tcPr>
          <w:p w14:paraId="53EBB57E" w14:textId="260933E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149E8768" w14:textId="75F4003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BAA3CBA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F553073" w14:textId="0F5CF18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0BD5216" w14:textId="02309E4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4696F098" w14:textId="77777777" w:rsidTr="00614F5B">
        <w:trPr>
          <w:trHeight w:val="340"/>
        </w:trPr>
        <w:tc>
          <w:tcPr>
            <w:tcW w:w="250" w:type="pct"/>
          </w:tcPr>
          <w:p w14:paraId="179FC69A" w14:textId="77777777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6792AEAD" w14:textId="28247233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/>
                <w:color w:val="00B0F0"/>
              </w:rPr>
              <w:t>RateCode</w:t>
            </w:r>
          </w:p>
        </w:tc>
        <w:tc>
          <w:tcPr>
            <w:tcW w:w="1750" w:type="pct"/>
          </w:tcPr>
          <w:p w14:paraId="01440D8D" w14:textId="2BE2CF9E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B0F0"/>
              </w:rPr>
            </w:pPr>
            <w:r w:rsidRPr="00614F5B">
              <w:rPr>
                <w:rFonts w:ascii="標楷體" w:eastAsia="標楷體" w:hAnsi="標楷體" w:hint="eastAsia"/>
                <w:color w:val="00B0F0"/>
              </w:rPr>
              <w:t>利率區分</w:t>
            </w:r>
          </w:p>
        </w:tc>
        <w:tc>
          <w:tcPr>
            <w:tcW w:w="250" w:type="pct"/>
          </w:tcPr>
          <w:p w14:paraId="2AC88083" w14:textId="16BE4FAC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X</w:t>
            </w:r>
          </w:p>
        </w:tc>
        <w:tc>
          <w:tcPr>
            <w:tcW w:w="250" w:type="pct"/>
          </w:tcPr>
          <w:p w14:paraId="68F6F476" w14:textId="17AE29D9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B0F0"/>
                <w:kern w:val="0"/>
              </w:rPr>
              <w:t>1</w:t>
            </w:r>
          </w:p>
        </w:tc>
        <w:tc>
          <w:tcPr>
            <w:tcW w:w="250" w:type="pct"/>
          </w:tcPr>
          <w:p w14:paraId="129D18ED" w14:textId="77777777" w:rsidR="00EA5E57" w:rsidRPr="00E15AC6" w:rsidRDefault="00EA5E57" w:rsidP="00614F5B">
            <w:pPr>
              <w:pStyle w:val="af9"/>
              <w:widowControl/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</w:p>
        </w:tc>
        <w:tc>
          <w:tcPr>
            <w:tcW w:w="1150" w:type="pct"/>
          </w:tcPr>
          <w:p w14:paraId="6A5A94C2" w14:textId="4CE89B5D" w:rsidR="00EA5E57" w:rsidRPr="00614F5B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機動</w:t>
            </w:r>
          </w:p>
          <w:p w14:paraId="7ABC8324" w14:textId="543AAF0E" w:rsidR="00EA5E57" w:rsidRPr="00614F5B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動</w:t>
            </w:r>
          </w:p>
          <w:p w14:paraId="650D3429" w14:textId="29189662" w:rsidR="00EA5E57" w:rsidRPr="00614F5B" w:rsidRDefault="00EA5E57" w:rsidP="00614F5B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rFonts w:ascii="標楷體" w:eastAsia="標楷體" w:hAnsi="標楷體" w:cs="新細明體"/>
                <w:color w:val="00B0F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00B0F0"/>
                <w:kern w:val="0"/>
              </w:rPr>
              <w:t>固定機動</w:t>
            </w:r>
          </w:p>
        </w:tc>
      </w:tr>
      <w:tr w:rsidR="00D64561" w:rsidRPr="008F20B5" w14:paraId="2775D4A3" w14:textId="77777777" w:rsidTr="00614F5B">
        <w:trPr>
          <w:trHeight w:val="340"/>
        </w:trPr>
        <w:tc>
          <w:tcPr>
            <w:tcW w:w="250" w:type="pct"/>
          </w:tcPr>
          <w:p w14:paraId="403220D7" w14:textId="7B45495E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</w:tcPr>
          <w:p w14:paraId="0CBAF21F" w14:textId="77777777" w:rsidR="00EA5E57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AdvanceCloseCode</w:t>
            </w:r>
          </w:p>
          <w:p w14:paraId="5E229E29" w14:textId="6711AA83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BreachFlag</w:t>
            </w:r>
          </w:p>
        </w:tc>
        <w:tc>
          <w:tcPr>
            <w:tcW w:w="1750" w:type="pct"/>
          </w:tcPr>
          <w:p w14:paraId="6E7F4F3E" w14:textId="77777777" w:rsidR="00EA5E57" w:rsidRPr="00614F5B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提前清償記號</w:t>
            </w:r>
          </w:p>
          <w:p w14:paraId="711A84BA" w14:textId="7F34520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否限制清償</w:t>
            </w:r>
          </w:p>
        </w:tc>
        <w:tc>
          <w:tcPr>
            <w:tcW w:w="250" w:type="pct"/>
          </w:tcPr>
          <w:p w14:paraId="2162BAC0" w14:textId="3F521A9C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63A30FDF" w14:textId="551001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26D4AA10" w14:textId="12130104" w:rsidR="00EA5E57" w:rsidRPr="00614F5B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V</w:t>
            </w:r>
          </w:p>
        </w:tc>
        <w:tc>
          <w:tcPr>
            <w:tcW w:w="1150" w:type="pct"/>
          </w:tcPr>
          <w:p w14:paraId="17674F41" w14:textId="2FD20348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0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允許</w:t>
            </w:r>
          </w:p>
          <w:p w14:paraId="71583459" w14:textId="77777777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限制領清償證明]</w:t>
            </w:r>
          </w:p>
          <w:p w14:paraId="5FDD1BF6" w14:textId="77777777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2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[允許領清償證明]</w:t>
            </w:r>
          </w:p>
          <w:p w14:paraId="65F8C678" w14:textId="77777777" w:rsidR="00EA5E57" w:rsidRPr="00614F5B" w:rsidRDefault="00EA5E57" w:rsidP="00983BCC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9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不限制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 xml:space="preserve">  </w:t>
            </w:r>
          </w:p>
          <w:p w14:paraId="20C02501" w14:textId="0B1CABD5" w:rsidR="00EA5E57" w:rsidRPr="00614F5B" w:rsidRDefault="00EA5E57" w:rsidP="00983BCC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是</w:t>
            </w:r>
          </w:p>
          <w:p w14:paraId="01A4B9BA" w14:textId="065857BB" w:rsidR="00EA5E57" w:rsidRPr="008F20B5" w:rsidRDefault="00EA5E57" w:rsidP="00983BC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否</w:t>
            </w:r>
          </w:p>
        </w:tc>
      </w:tr>
      <w:tr w:rsidR="00D64561" w:rsidRPr="008F20B5" w14:paraId="0BF27D1A" w14:textId="77777777" w:rsidTr="00614F5B">
        <w:trPr>
          <w:trHeight w:val="340"/>
        </w:trPr>
        <w:tc>
          <w:tcPr>
            <w:tcW w:w="250" w:type="pct"/>
          </w:tcPr>
          <w:p w14:paraId="4F4F08B1" w14:textId="2C1C86D2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60D41EC" w14:textId="41D525E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</w:tcPr>
          <w:p w14:paraId="65A6C97B" w14:textId="1CABE9F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</w:tcPr>
          <w:p w14:paraId="4A8C7037" w14:textId="73DB3D53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8B9C37A" w14:textId="6C2AD2B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060126CD" w14:textId="4CC6E198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1477AADE" w14:textId="3CEFCAB6" w:rsidR="00EA5E57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C1A52F5" w14:textId="03C0BF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08ED4FFB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proofErr w:type="gramStart"/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proofErr w:type="gramEnd"/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132214E5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1D885E53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1397546C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598CDC76" w14:textId="2F8E648A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D64561" w:rsidRPr="008F20B5" w14:paraId="5BD41A02" w14:textId="77777777" w:rsidTr="00614F5B">
        <w:trPr>
          <w:trHeight w:val="340"/>
        </w:trPr>
        <w:tc>
          <w:tcPr>
            <w:tcW w:w="250" w:type="pct"/>
          </w:tcPr>
          <w:p w14:paraId="70B606F0" w14:textId="5D6D00E0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23523BF" w14:textId="291B00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</w:tcPr>
          <w:p w14:paraId="1BA901EC" w14:textId="0A3B320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</w:tcPr>
          <w:p w14:paraId="3DBB82AA" w14:textId="745C232A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5D909BFB" w14:textId="25BBB24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589F707D" w14:textId="14DBD79F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</w:tcPr>
          <w:p w14:paraId="28D942C9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5CED1D33" w14:textId="77777777" w:rsidR="00EA5E57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  <w:p w14:paraId="4671712F" w14:textId="2EE6879B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0FBCDF6D" w14:textId="090FE122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D64561" w:rsidRPr="008F20B5" w14:paraId="22C4255A" w14:textId="77777777" w:rsidTr="00614F5B">
        <w:trPr>
          <w:trHeight w:val="340"/>
        </w:trPr>
        <w:tc>
          <w:tcPr>
            <w:tcW w:w="250" w:type="pct"/>
          </w:tcPr>
          <w:p w14:paraId="1A587002" w14:textId="39C7825E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1E5F7BF" w14:textId="77777777" w:rsidR="00EA5E57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/>
                <w:strike/>
                <w:color w:val="FF0000"/>
              </w:rPr>
              <w:t>DecreaseFlag</w:t>
            </w:r>
          </w:p>
          <w:p w14:paraId="4DCDAA6F" w14:textId="165DE2FF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/>
                <w:color w:val="FF0000"/>
              </w:rPr>
              <w:t>Prohibit</w:t>
            </w:r>
            <w:r w:rsidR="0069423C">
              <w:rPr>
                <w:rFonts w:ascii="標楷體" w:eastAsia="標楷體" w:hAnsi="標楷體" w:hint="eastAsia"/>
                <w:color w:val="FF0000"/>
              </w:rPr>
              <w:t>M</w:t>
            </w:r>
            <w:r w:rsidR="0069423C">
              <w:rPr>
                <w:rFonts w:ascii="標楷體" w:eastAsia="標楷體" w:hAnsi="標楷體"/>
                <w:color w:val="FF0000"/>
              </w:rPr>
              <w:t>onth</w:t>
            </w:r>
          </w:p>
        </w:tc>
        <w:tc>
          <w:tcPr>
            <w:tcW w:w="1750" w:type="pct"/>
          </w:tcPr>
          <w:p w14:paraId="028B162A" w14:textId="77777777" w:rsidR="00EA5E57" w:rsidRPr="00614F5B" w:rsidRDefault="00EA5E57" w:rsidP="004C0046">
            <w:pPr>
              <w:widowControl/>
              <w:rPr>
                <w:rFonts w:ascii="標楷體" w:eastAsia="標楷體" w:hAnsi="標楷體"/>
                <w:strike/>
                <w:color w:val="FF0000"/>
              </w:rPr>
            </w:pPr>
            <w:r w:rsidRPr="00614F5B">
              <w:rPr>
                <w:rFonts w:ascii="標楷體" w:eastAsia="標楷體" w:hAnsi="標楷體" w:hint="eastAsia"/>
                <w:strike/>
                <w:color w:val="FF0000"/>
              </w:rPr>
              <w:t>違約金按月遞減</w:t>
            </w:r>
          </w:p>
          <w:p w14:paraId="66103685" w14:textId="2ADA16B2" w:rsidR="00EA5E57" w:rsidRPr="00DB0832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限制清償</w:t>
            </w:r>
            <w:r w:rsidR="0069423C">
              <w:rPr>
                <w:rFonts w:ascii="標楷體" w:eastAsia="標楷體" w:hAnsi="標楷體" w:cs="新細明體" w:hint="eastAsia"/>
                <w:color w:val="FF0000"/>
                <w:kern w:val="0"/>
              </w:rPr>
              <w:t>期間</w:t>
            </w:r>
          </w:p>
        </w:tc>
        <w:tc>
          <w:tcPr>
            <w:tcW w:w="250" w:type="pct"/>
          </w:tcPr>
          <w:p w14:paraId="17087020" w14:textId="115E92D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4E85623" w14:textId="77777777" w:rsidR="00EA5E57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1</w:t>
            </w:r>
          </w:p>
          <w:p w14:paraId="5F678AD0" w14:textId="0BA57E23" w:rsidR="0069423C" w:rsidRDefault="0069423C" w:rsidP="004C004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</w:p>
          <w:p w14:paraId="39C22D01" w14:textId="050457F6" w:rsidR="0069423C" w:rsidRPr="00614F5B" w:rsidRDefault="0069423C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>
              <w:rPr>
                <w:rFonts w:ascii="標楷體" w:eastAsia="標楷體" w:hAnsi="標楷體" w:cs="新細明體"/>
                <w:color w:val="FF0000"/>
                <w:kern w:val="0"/>
              </w:rPr>
              <w:t>3</w:t>
            </w:r>
          </w:p>
        </w:tc>
        <w:tc>
          <w:tcPr>
            <w:tcW w:w="250" w:type="pct"/>
          </w:tcPr>
          <w:p w14:paraId="00B4B81E" w14:textId="0B7C48A3" w:rsidR="00EA5E57" w:rsidRPr="00614F5B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>O</w:t>
            </w:r>
          </w:p>
        </w:tc>
        <w:tc>
          <w:tcPr>
            <w:tcW w:w="1150" w:type="pct"/>
          </w:tcPr>
          <w:p w14:paraId="188DE3CC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Y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是</w:t>
            </w: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6A6125C5" w14:textId="1668BB8A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</w:p>
          <w:p w14:paraId="69454DBC" w14:textId="07B14633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>N</w:t>
            </w:r>
            <w:r w:rsidRPr="00614F5B">
              <w:rPr>
                <w:rFonts w:ascii="標楷體" w:eastAsia="標楷體" w:hAnsi="標楷體" w:cs="新細明體"/>
                <w:strike/>
                <w:color w:val="FF0000"/>
                <w:kern w:val="0"/>
              </w:rPr>
              <w:tab/>
            </w:r>
            <w:r w:rsidRPr="00614F5B">
              <w:rPr>
                <w:rFonts w:ascii="標楷體" w:eastAsia="標楷體" w:hAnsi="標楷體" w:cs="新細明體" w:hint="eastAsia"/>
                <w:strike/>
                <w:color w:val="FF0000"/>
                <w:kern w:val="0"/>
              </w:rPr>
              <w:t>否</w:t>
            </w:r>
            <w:r w:rsidRPr="00614F5B">
              <w:rPr>
                <w:rFonts w:ascii="標楷體" w:eastAsia="標楷體" w:hAnsi="標楷體" w:cs="新細明體"/>
                <w:color w:val="FF0000"/>
                <w:kern w:val="0"/>
              </w:rPr>
              <w:t xml:space="preserve"> 單位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【</w:t>
            </w:r>
            <w:r w:rsidRPr="00614F5B">
              <w:rPr>
                <w:rFonts w:ascii="標楷體" w:eastAsia="標楷體" w:hAnsi="標楷體" w:cs="新細明體" w:hint="eastAsia"/>
                <w:color w:val="FF0000"/>
                <w:kern w:val="0"/>
              </w:rPr>
              <w:t>年</w:t>
            </w:r>
            <w:r>
              <w:rPr>
                <w:rFonts w:ascii="標楷體" w:eastAsia="標楷體" w:hAnsi="標楷體" w:cs="新細明體" w:hint="eastAsia"/>
                <w:color w:val="FF0000"/>
                <w:kern w:val="0"/>
              </w:rPr>
              <w:t>】</w:t>
            </w:r>
          </w:p>
        </w:tc>
      </w:tr>
      <w:tr w:rsidR="00D64561" w:rsidRPr="008F20B5" w14:paraId="3B29665E" w14:textId="77777777" w:rsidTr="00614F5B">
        <w:trPr>
          <w:trHeight w:val="340"/>
        </w:trPr>
        <w:tc>
          <w:tcPr>
            <w:tcW w:w="250" w:type="pct"/>
          </w:tcPr>
          <w:p w14:paraId="414E46E5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3028E03" w14:textId="21501D43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614F5B">
              <w:rPr>
                <w:rFonts w:ascii="標楷體" w:eastAsia="標楷體" w:hAnsi="標楷體"/>
                <w:color w:val="0070C0"/>
              </w:rPr>
              <w:t>BreachPercent</w:t>
            </w:r>
          </w:p>
        </w:tc>
        <w:tc>
          <w:tcPr>
            <w:tcW w:w="1750" w:type="pct"/>
          </w:tcPr>
          <w:p w14:paraId="440F0C97" w14:textId="1ED3372F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百分比</w:t>
            </w:r>
          </w:p>
        </w:tc>
        <w:tc>
          <w:tcPr>
            <w:tcW w:w="250" w:type="pct"/>
          </w:tcPr>
          <w:p w14:paraId="1062CE4E" w14:textId="61E563CB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39914AD2" w14:textId="3948DFE6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3C8BF8B1" w14:textId="187C4BCA" w:rsidR="00EA5E57" w:rsidRPr="00D50FF2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2BC70EF1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15F034E1" w14:textId="3007F698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D64561" w:rsidRPr="008F20B5" w14:paraId="1CC4A9DE" w14:textId="77777777" w:rsidTr="00614F5B">
        <w:trPr>
          <w:trHeight w:val="340"/>
        </w:trPr>
        <w:tc>
          <w:tcPr>
            <w:tcW w:w="250" w:type="pct"/>
          </w:tcPr>
          <w:p w14:paraId="441D0CED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985B8F7" w14:textId="0AD2915A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Month</w:t>
            </w:r>
          </w:p>
        </w:tc>
        <w:tc>
          <w:tcPr>
            <w:tcW w:w="1750" w:type="pct"/>
          </w:tcPr>
          <w:p w14:paraId="0A15AB02" w14:textId="446E0F3B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違約金分段月數</w:t>
            </w:r>
          </w:p>
        </w:tc>
        <w:tc>
          <w:tcPr>
            <w:tcW w:w="250" w:type="pct"/>
          </w:tcPr>
          <w:p w14:paraId="7C4E25F1" w14:textId="64FDCC7C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5D1293EC" w14:textId="54C06BD0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3</w:t>
            </w:r>
          </w:p>
        </w:tc>
        <w:tc>
          <w:tcPr>
            <w:tcW w:w="250" w:type="pct"/>
          </w:tcPr>
          <w:p w14:paraId="3696F622" w14:textId="5D6F98F0" w:rsidR="00EA5E57" w:rsidRPr="00D50FF2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619FDD2B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2CC1AADD" w14:textId="60D06A9D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0</w:t>
            </w:r>
          </w:p>
        </w:tc>
      </w:tr>
      <w:tr w:rsidR="00D64561" w:rsidRPr="008F20B5" w14:paraId="03A00CBD" w14:textId="77777777" w:rsidTr="00614F5B">
        <w:trPr>
          <w:trHeight w:val="340"/>
        </w:trPr>
        <w:tc>
          <w:tcPr>
            <w:tcW w:w="250" w:type="pct"/>
          </w:tcPr>
          <w:p w14:paraId="35A76D0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30F9570" w14:textId="5E927DB8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Decrease</w:t>
            </w:r>
          </w:p>
        </w:tc>
        <w:tc>
          <w:tcPr>
            <w:tcW w:w="1750" w:type="pct"/>
          </w:tcPr>
          <w:p w14:paraId="37E4E459" w14:textId="2D66670E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D775B7">
              <w:rPr>
                <w:rFonts w:ascii="標楷體" w:eastAsia="標楷體" w:hAnsi="標楷體" w:hint="eastAsia"/>
                <w:color w:val="0070C0"/>
              </w:rPr>
              <w:t>分段遞減百分比</w:t>
            </w:r>
          </w:p>
        </w:tc>
        <w:tc>
          <w:tcPr>
            <w:tcW w:w="250" w:type="pct"/>
          </w:tcPr>
          <w:p w14:paraId="6318EB25" w14:textId="56670F3A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4E01C8DA" w14:textId="1D47FEDB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775B7">
              <w:rPr>
                <w:rFonts w:ascii="標楷體" w:eastAsia="標楷體" w:hAnsi="標楷體" w:cs="新細明體"/>
                <w:color w:val="0070C0"/>
                <w:kern w:val="0"/>
              </w:rPr>
              <w:t>3.2</w:t>
            </w:r>
          </w:p>
        </w:tc>
        <w:tc>
          <w:tcPr>
            <w:tcW w:w="250" w:type="pct"/>
          </w:tcPr>
          <w:p w14:paraId="719C5CA6" w14:textId="4538CB79" w:rsidR="00EA5E57" w:rsidRPr="00D50FF2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47557406" w14:textId="77777777" w:rsidR="00EA5E57" w:rsidRDefault="00EA5E57" w:rsidP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必須輸入</w:t>
            </w:r>
          </w:p>
          <w:p w14:paraId="358327F1" w14:textId="586D3BCF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70C0"/>
                <w:kern w:val="0"/>
              </w:rPr>
              <w:t>000.00</w:t>
            </w:r>
          </w:p>
        </w:tc>
      </w:tr>
      <w:tr w:rsidR="00D64561" w:rsidRPr="008F20B5" w14:paraId="1A54D003" w14:textId="77777777" w:rsidTr="00614F5B">
        <w:trPr>
          <w:trHeight w:val="340"/>
        </w:trPr>
        <w:tc>
          <w:tcPr>
            <w:tcW w:w="250" w:type="pct"/>
          </w:tcPr>
          <w:p w14:paraId="20C108D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87DF4E2" w14:textId="716804D8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r w:rsidRPr="00CC54F1">
              <w:rPr>
                <w:rFonts w:ascii="標楷體" w:eastAsia="標楷體" w:hAnsi="標楷體"/>
                <w:color w:val="0070C0"/>
              </w:rPr>
              <w:t>BreachStartPercent</w:t>
            </w:r>
          </w:p>
        </w:tc>
        <w:tc>
          <w:tcPr>
            <w:tcW w:w="1750" w:type="pct"/>
          </w:tcPr>
          <w:p w14:paraId="0328397A" w14:textId="58D1259B" w:rsidR="00EA5E57" w:rsidRPr="00614F5B" w:rsidRDefault="00EA5E57" w:rsidP="004C0046">
            <w:pPr>
              <w:widowControl/>
              <w:rPr>
                <w:rFonts w:ascii="標楷體" w:eastAsia="標楷體" w:hAnsi="標楷體"/>
                <w:color w:val="0070C0"/>
              </w:rPr>
            </w:pPr>
            <w:proofErr w:type="gramStart"/>
            <w:r w:rsidRPr="00D775B7">
              <w:rPr>
                <w:rFonts w:ascii="標楷體" w:eastAsia="標楷體" w:hAnsi="標楷體" w:hint="eastAsia"/>
                <w:color w:val="0070C0"/>
              </w:rPr>
              <w:t>還款起算</w:t>
            </w:r>
            <w:proofErr w:type="gramEnd"/>
            <w:r w:rsidRPr="00D775B7">
              <w:rPr>
                <w:rFonts w:ascii="標楷體" w:eastAsia="標楷體" w:hAnsi="標楷體" w:hint="eastAsia"/>
                <w:color w:val="0070C0"/>
              </w:rPr>
              <w:t>比例</w:t>
            </w:r>
          </w:p>
        </w:tc>
        <w:tc>
          <w:tcPr>
            <w:tcW w:w="250" w:type="pct"/>
          </w:tcPr>
          <w:p w14:paraId="3931B9B7" w14:textId="4E922D73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43AE6465" w14:textId="02EAD006" w:rsidR="00EA5E57" w:rsidRPr="00614F5B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5A43DD7A" w14:textId="70E886CE" w:rsidR="00EA5E57" w:rsidRPr="00D50FF2" w:rsidRDefault="0082244E" w:rsidP="00614F5B">
            <w:pPr>
              <w:widowControl/>
              <w:jc w:val="center"/>
              <w:rPr>
                <w:rFonts w:ascii="標楷體" w:eastAsia="標楷體" w:hAnsi="標楷體" w:cs="新細明體"/>
                <w:color w:val="0070C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70C0"/>
                <w:kern w:val="0"/>
              </w:rPr>
              <w:t>O</w:t>
            </w:r>
          </w:p>
        </w:tc>
        <w:tc>
          <w:tcPr>
            <w:tcW w:w="1150" w:type="pct"/>
          </w:tcPr>
          <w:p w14:paraId="6BCDDD8B" w14:textId="19A64982" w:rsidR="0082244E" w:rsidRDefault="0082244E" w:rsidP="0082244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是否限制清償為Y時可輸入</w:t>
            </w:r>
          </w:p>
          <w:p w14:paraId="144E490A" w14:textId="169B2E17" w:rsidR="00EA5E57" w:rsidRPr="00614F5B" w:rsidRDefault="00EA5E57" w:rsidP="004F2F81">
            <w:pPr>
              <w:widowControl/>
              <w:rPr>
                <w:rFonts w:ascii="標楷體" w:eastAsia="標楷體" w:hAnsi="標楷體" w:cs="新細明體"/>
                <w:color w:val="0070C0"/>
                <w:kern w:val="0"/>
              </w:rPr>
            </w:pPr>
            <w:r w:rsidRPr="00D50FF2">
              <w:rPr>
                <w:rFonts w:ascii="標楷體" w:eastAsia="標楷體" w:hAnsi="標楷體" w:cs="新細明體"/>
                <w:color w:val="0070C0"/>
                <w:kern w:val="0"/>
              </w:rPr>
              <w:t>00</w:t>
            </w:r>
          </w:p>
        </w:tc>
      </w:tr>
      <w:tr w:rsidR="00D64561" w:rsidRPr="008F20B5" w14:paraId="657A670F" w14:textId="77777777" w:rsidTr="00614F5B">
        <w:trPr>
          <w:trHeight w:val="340"/>
        </w:trPr>
        <w:tc>
          <w:tcPr>
            <w:tcW w:w="250" w:type="pct"/>
          </w:tcPr>
          <w:p w14:paraId="59D9B16E" w14:textId="35E126B1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F78AA99" w14:textId="4DA9422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</w:tcPr>
          <w:p w14:paraId="233556B2" w14:textId="0133330C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</w:tcPr>
          <w:p w14:paraId="504BBD76" w14:textId="3A60EE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4B026B2" w14:textId="202089F6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756081B4" w14:textId="6E95449C" w:rsidR="00EA5E57" w:rsidRPr="008F20B5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4C08C0A1" w14:textId="7894893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74C9316F" w14:textId="06D2B0E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03C9F958" w14:textId="77777777" w:rsidTr="00614F5B">
        <w:trPr>
          <w:trHeight w:val="340"/>
        </w:trPr>
        <w:tc>
          <w:tcPr>
            <w:tcW w:w="250" w:type="pct"/>
          </w:tcPr>
          <w:p w14:paraId="0DD15A74" w14:textId="19962646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387D9E6" w14:textId="715B22D0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</w:tcPr>
          <w:p w14:paraId="7DBF2A83" w14:textId="243A0E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</w:tcPr>
          <w:p w14:paraId="29CEDB41" w14:textId="455861A9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FBE033C" w14:textId="1FBF43E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0E22DCA9" w14:textId="0E1F1436" w:rsidR="00EA5E57" w:rsidRPr="008F20B5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7D43E724" w14:textId="125CD3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78EFE99" w14:textId="3107394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302EFEA3" w14:textId="77777777" w:rsidTr="00614F5B">
        <w:trPr>
          <w:trHeight w:val="340"/>
        </w:trPr>
        <w:tc>
          <w:tcPr>
            <w:tcW w:w="250" w:type="pct"/>
          </w:tcPr>
          <w:p w14:paraId="2BB168DD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010B5B5" w14:textId="3BC035C3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</w:tcPr>
          <w:p w14:paraId="2C17CF46" w14:textId="7BF82737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</w:tcPr>
          <w:p w14:paraId="28778733" w14:textId="28A411E5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C8A700B" w14:textId="394F3A5C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</w:tcPr>
          <w:p w14:paraId="1614CD8A" w14:textId="39DAB841" w:rsidR="00EA5E57" w:rsidRPr="008F20B5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</w:tcPr>
          <w:p w14:paraId="3563E6D7" w14:textId="6A77EEE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5F91889" w14:textId="549B9DEC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2B0227FA" w14:textId="77777777" w:rsidTr="00614F5B">
        <w:trPr>
          <w:trHeight w:val="340"/>
        </w:trPr>
        <w:tc>
          <w:tcPr>
            <w:tcW w:w="250" w:type="pct"/>
          </w:tcPr>
          <w:p w14:paraId="1C470BED" w14:textId="30471A55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6CA15418" w14:textId="6E75BAE2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</w:tcPr>
          <w:p w14:paraId="04240420" w14:textId="77777777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74BEE636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A92945C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13439736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4452793E" w14:textId="66E4C587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10B598DD" w14:textId="77777777" w:rsidTr="00614F5B">
        <w:trPr>
          <w:trHeight w:val="340"/>
        </w:trPr>
        <w:tc>
          <w:tcPr>
            <w:tcW w:w="250" w:type="pct"/>
          </w:tcPr>
          <w:p w14:paraId="1B863BA8" w14:textId="32C9EC9F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7AB6A56" w14:textId="717AAA73" w:rsidR="00EA5E57" w:rsidRPr="004A1C2C" w:rsidRDefault="00EA5E57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S</w:t>
            </w:r>
          </w:p>
        </w:tc>
        <w:tc>
          <w:tcPr>
            <w:tcW w:w="1750" w:type="pct"/>
          </w:tcPr>
          <w:p w14:paraId="561B1199" w14:textId="5E2BF99E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</w:tcPr>
          <w:p w14:paraId="677F08CD" w14:textId="5814054D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0F8181BC" w14:textId="40E7E4E3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3A29B76A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765AB3EE" w14:textId="230CB934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124D4250" w14:textId="77777777" w:rsidTr="00614F5B">
        <w:trPr>
          <w:trHeight w:val="340"/>
        </w:trPr>
        <w:tc>
          <w:tcPr>
            <w:tcW w:w="250" w:type="pct"/>
          </w:tcPr>
          <w:p w14:paraId="590F27F4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357CAD28" w14:textId="4378C7E0" w:rsidR="00EA5E57" w:rsidRPr="004A1C2C" w:rsidRDefault="00EA5E57" w:rsidP="002F2BB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</w:tcPr>
          <w:p w14:paraId="0B0BB87E" w14:textId="5E7DE9CB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</w:t>
            </w: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利率－月數</w:t>
            </w:r>
            <w:proofErr w:type="gramEnd"/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</w:tcPr>
          <w:p w14:paraId="5BB16EE5" w14:textId="323E6FF6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0F83F14" w14:textId="205A1140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</w:tcPr>
          <w:p w14:paraId="35FB1DC6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0E98ADB9" w14:textId="6D6E27D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4C0C971E" w14:textId="77777777" w:rsidTr="00614F5B">
        <w:trPr>
          <w:trHeight w:val="340"/>
        </w:trPr>
        <w:tc>
          <w:tcPr>
            <w:tcW w:w="250" w:type="pct"/>
          </w:tcPr>
          <w:p w14:paraId="01047ED4" w14:textId="131C5230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482496F" w14:textId="09E9F8E3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StepRateType</w:t>
            </w:r>
          </w:p>
        </w:tc>
        <w:tc>
          <w:tcPr>
            <w:tcW w:w="1750" w:type="pct"/>
          </w:tcPr>
          <w:p w14:paraId="3547E691" w14:textId="6FFDE0B9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階梯式利率－利率種類</w:t>
            </w:r>
          </w:p>
        </w:tc>
        <w:tc>
          <w:tcPr>
            <w:tcW w:w="250" w:type="pct"/>
          </w:tcPr>
          <w:p w14:paraId="22651358" w14:textId="79A30540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X</w:t>
            </w:r>
          </w:p>
        </w:tc>
        <w:tc>
          <w:tcPr>
            <w:tcW w:w="250" w:type="pct"/>
          </w:tcPr>
          <w:p w14:paraId="1AA3DDD1" w14:textId="7E0D65C0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</w:p>
        </w:tc>
        <w:tc>
          <w:tcPr>
            <w:tcW w:w="250" w:type="pct"/>
          </w:tcPr>
          <w:p w14:paraId="343ADE3D" w14:textId="77777777" w:rsidR="00EA5E57" w:rsidRPr="0001164A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</w:p>
        </w:tc>
        <w:tc>
          <w:tcPr>
            <w:tcW w:w="1150" w:type="pct"/>
          </w:tcPr>
          <w:p w14:paraId="5BDAADD3" w14:textId="7DB21775" w:rsidR="00EA5E57" w:rsidRPr="0001164A" w:rsidRDefault="00EA5E57" w:rsidP="000A40C7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1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固定利率</w:t>
            </w:r>
          </w:p>
          <w:p w14:paraId="1B8157A8" w14:textId="3A0371BC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</w:rPr>
            </w:pP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>2</w:t>
            </w:r>
            <w:r w:rsidRPr="0001164A">
              <w:rPr>
                <w:rFonts w:ascii="標楷體" w:eastAsia="標楷體" w:hAnsi="標楷體" w:cs="新細明體"/>
                <w:color w:val="FF0000"/>
                <w:kern w:val="0"/>
                <w:highlight w:val="yellow"/>
              </w:rPr>
              <w:tab/>
            </w:r>
            <w:r w:rsidRPr="0001164A">
              <w:rPr>
                <w:rFonts w:ascii="標楷體" w:eastAsia="標楷體" w:hAnsi="標楷體" w:cs="新細明體" w:hint="eastAsia"/>
                <w:color w:val="FF0000"/>
                <w:kern w:val="0"/>
                <w:highlight w:val="yellow"/>
              </w:rPr>
              <w:t>加碼利率</w:t>
            </w:r>
          </w:p>
        </w:tc>
      </w:tr>
      <w:tr w:rsidR="00D64561" w:rsidRPr="008F20B5" w14:paraId="789E609E" w14:textId="77777777" w:rsidTr="00614F5B">
        <w:trPr>
          <w:trHeight w:val="340"/>
        </w:trPr>
        <w:tc>
          <w:tcPr>
            <w:tcW w:w="250" w:type="pct"/>
          </w:tcPr>
          <w:p w14:paraId="3276C972" w14:textId="4089AE8A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21ADF34" w14:textId="3D5906B4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</w:tcPr>
          <w:p w14:paraId="2BF177A1" w14:textId="3A6DF0E9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</w:tcPr>
          <w:p w14:paraId="698715A1" w14:textId="5594E1E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7E55BFE4" w14:textId="7CF9B95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4D2A84B6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3AAF7814" w14:textId="516C920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1CD9BC9A" w14:textId="77777777" w:rsidTr="00614F5B">
        <w:trPr>
          <w:trHeight w:val="340"/>
        </w:trPr>
        <w:tc>
          <w:tcPr>
            <w:tcW w:w="250" w:type="pct"/>
          </w:tcPr>
          <w:p w14:paraId="13F0EA67" w14:textId="13479326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C5D336F" w14:textId="3D8D852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 xml:space="preserve"> </w:t>
            </w:r>
          </w:p>
        </w:tc>
        <w:tc>
          <w:tcPr>
            <w:tcW w:w="1750" w:type="pct"/>
          </w:tcPr>
          <w:p w14:paraId="3E8ADDC6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706AD47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4D65A369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61E13EEF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4F3AC664" w14:textId="312F06EC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614F5B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3AF22577" w14:textId="77777777" w:rsidTr="00614F5B">
        <w:trPr>
          <w:trHeight w:val="340"/>
        </w:trPr>
        <w:tc>
          <w:tcPr>
            <w:tcW w:w="250" w:type="pct"/>
          </w:tcPr>
          <w:p w14:paraId="512B2A80" w14:textId="3BE4E528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00A4014" w14:textId="4CDC33A8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</w:tcPr>
          <w:p w14:paraId="2448EEF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</w:tcPr>
          <w:p w14:paraId="1D057B2A" w14:textId="74296C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7652C928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1F810F76" w14:textId="77777777" w:rsidR="00EA5E57" w:rsidRPr="008F20B5" w:rsidDel="004444BD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60FBE7A2" w14:textId="7432FE2C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769AD6B6" w14:textId="77777777" w:rsidTr="00614F5B">
        <w:trPr>
          <w:trHeight w:val="340"/>
        </w:trPr>
        <w:tc>
          <w:tcPr>
            <w:tcW w:w="250" w:type="pct"/>
          </w:tcPr>
          <w:p w14:paraId="76942A7B" w14:textId="57380CE4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D2EB23C" w14:textId="003A4DE1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</w:tcPr>
          <w:p w14:paraId="737883E2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</w:tcPr>
          <w:p w14:paraId="7168580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</w:tcPr>
          <w:p w14:paraId="4B051593" w14:textId="1C536D1C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</w:tcPr>
          <w:p w14:paraId="2FC383DD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D1981F2" w14:textId="353AE72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27DD091" w14:textId="77777777" w:rsidTr="00614F5B">
        <w:trPr>
          <w:trHeight w:val="340"/>
        </w:trPr>
        <w:tc>
          <w:tcPr>
            <w:tcW w:w="250" w:type="pct"/>
          </w:tcPr>
          <w:p w14:paraId="660E22B2" w14:textId="478D7C53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755F136" w14:textId="0242F9FD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</w:tcPr>
          <w:p w14:paraId="471389B2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</w:tcPr>
          <w:p w14:paraId="53964CC7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480C435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</w:tcPr>
          <w:p w14:paraId="5F7AB693" w14:textId="77777777" w:rsidR="00EA5E57" w:rsidRPr="008F20B5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19801A4E" w14:textId="634DE261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r w:rsidRPr="001E2DEA">
              <w:rPr>
                <w:rFonts w:ascii="標楷體" w:eastAsia="標楷體" w:hAnsi="標楷體" w:cs="新細明體" w:hint="eastAsia"/>
                <w:kern w:val="0"/>
              </w:rPr>
              <w:t>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6B6B124B" w14:textId="77777777" w:rsidTr="00614F5B">
        <w:trPr>
          <w:trHeight w:val="340"/>
        </w:trPr>
        <w:tc>
          <w:tcPr>
            <w:tcW w:w="250" w:type="pct"/>
          </w:tcPr>
          <w:p w14:paraId="77F1E2CE" w14:textId="19E75BF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596F838" w14:textId="10B0E29C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</w:tcPr>
          <w:p w14:paraId="5BBD27BA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</w:t>
            </w:r>
            <w:proofErr w:type="gramEnd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</w:tcPr>
          <w:p w14:paraId="02A9EAEF" w14:textId="3DF2A1F1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4BA6769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02680AF4" w14:textId="77777777" w:rsidR="00EA5E57" w:rsidRPr="008F20B5" w:rsidDel="004444BD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4C1F64CE" w14:textId="203B7A50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041F86BE" w14:textId="77777777" w:rsidTr="00614F5B">
        <w:trPr>
          <w:trHeight w:val="340"/>
        </w:trPr>
        <w:tc>
          <w:tcPr>
            <w:tcW w:w="250" w:type="pct"/>
          </w:tcPr>
          <w:p w14:paraId="05A9B0D3" w14:textId="5BC0B899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9F13F94" w14:textId="556D3A63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</w:tcPr>
          <w:p w14:paraId="1721020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proofErr w:type="gramStart"/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  <w:proofErr w:type="gramEnd"/>
          </w:p>
        </w:tc>
        <w:tc>
          <w:tcPr>
            <w:tcW w:w="250" w:type="pct"/>
          </w:tcPr>
          <w:p w14:paraId="6858C580" w14:textId="24D007C9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9</w:t>
            </w:r>
          </w:p>
        </w:tc>
        <w:tc>
          <w:tcPr>
            <w:tcW w:w="250" w:type="pct"/>
          </w:tcPr>
          <w:p w14:paraId="309DA75A" w14:textId="0B76AE8F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</w:tcPr>
          <w:p w14:paraId="72C550B9" w14:textId="77777777" w:rsidR="00EA5E57" w:rsidRPr="008F20B5" w:rsidDel="004444BD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</w:tcPr>
          <w:p w14:paraId="2B29F818" w14:textId="5BC770C0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48D6FA88" w14:textId="77777777" w:rsidTr="00614F5B">
        <w:trPr>
          <w:trHeight w:val="340"/>
        </w:trPr>
        <w:tc>
          <w:tcPr>
            <w:tcW w:w="250" w:type="pct"/>
          </w:tcPr>
          <w:p w14:paraId="1F494370" w14:textId="7ACE029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8ACD4F6" w14:textId="6E65D7A4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aOccurs </w:t>
            </w:r>
          </w:p>
        </w:tc>
        <w:tc>
          <w:tcPr>
            <w:tcW w:w="1750" w:type="pct"/>
          </w:tcPr>
          <w:p w14:paraId="7972C0D3" w14:textId="77777777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425C483A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694BB05C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7E004B63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17B9AAB7" w14:textId="0D3D6193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年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D64561" w:rsidRPr="008F20B5" w14:paraId="346D04AC" w14:textId="77777777" w:rsidTr="00614F5B">
        <w:trPr>
          <w:trHeight w:val="340"/>
        </w:trPr>
        <w:tc>
          <w:tcPr>
            <w:tcW w:w="250" w:type="pct"/>
          </w:tcPr>
          <w:p w14:paraId="51B8560F" w14:textId="4C4601AB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27CA623B" w14:textId="1F2A62EC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A</w:t>
            </w:r>
          </w:p>
        </w:tc>
        <w:tc>
          <w:tcPr>
            <w:tcW w:w="1750" w:type="pct"/>
          </w:tcPr>
          <w:p w14:paraId="1A2730AD" w14:textId="7777777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年數</w:t>
            </w:r>
          </w:p>
        </w:tc>
        <w:tc>
          <w:tcPr>
            <w:tcW w:w="250" w:type="pct"/>
          </w:tcPr>
          <w:p w14:paraId="6C831C03" w14:textId="34BADA8F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CD67DA5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3034C84E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B9F2C22" w14:textId="6C5912D8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1A88C51F" w14:textId="77777777" w:rsidTr="00614F5B">
        <w:trPr>
          <w:trHeight w:val="340"/>
        </w:trPr>
        <w:tc>
          <w:tcPr>
            <w:tcW w:w="250" w:type="pct"/>
          </w:tcPr>
          <w:p w14:paraId="5558F8AD" w14:textId="7F5F66D4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5148D58B" w14:textId="0634A8DD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YyB</w:t>
            </w:r>
          </w:p>
        </w:tc>
        <w:tc>
          <w:tcPr>
            <w:tcW w:w="1750" w:type="pct"/>
          </w:tcPr>
          <w:p w14:paraId="72352762" w14:textId="7777777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年數</w:t>
            </w:r>
          </w:p>
        </w:tc>
        <w:tc>
          <w:tcPr>
            <w:tcW w:w="250" w:type="pct"/>
          </w:tcPr>
          <w:p w14:paraId="7C34DE66" w14:textId="09F8CCC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1344DC61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</w:t>
            </w:r>
          </w:p>
        </w:tc>
        <w:tc>
          <w:tcPr>
            <w:tcW w:w="250" w:type="pct"/>
          </w:tcPr>
          <w:p w14:paraId="1CAA6707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3C72950" w14:textId="73F51819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18B8C9D5" w14:textId="77777777" w:rsidTr="00614F5B">
        <w:trPr>
          <w:trHeight w:val="340"/>
        </w:trPr>
        <w:tc>
          <w:tcPr>
            <w:tcW w:w="250" w:type="pct"/>
          </w:tcPr>
          <w:p w14:paraId="0BFEEEB0" w14:textId="28D4A837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4E1780CC" w14:textId="1C94921D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aPercent</w:t>
            </w:r>
          </w:p>
        </w:tc>
        <w:tc>
          <w:tcPr>
            <w:tcW w:w="1750" w:type="pct"/>
          </w:tcPr>
          <w:p w14:paraId="76B4E80D" w14:textId="7777777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153721AD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7F13B380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248A17A9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31DA248C" w14:textId="503F3967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  <w:tr w:rsidR="00D64561" w:rsidRPr="008F20B5" w14:paraId="38014355" w14:textId="77777777" w:rsidTr="00614F5B">
        <w:trPr>
          <w:trHeight w:val="340"/>
        </w:trPr>
        <w:tc>
          <w:tcPr>
            <w:tcW w:w="250" w:type="pct"/>
          </w:tcPr>
          <w:p w14:paraId="523951DC" w14:textId="0146091F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C063D1C" w14:textId="6D94A3B0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  <w:r w:rsidRPr="00614F5B">
              <w:rPr>
                <w:rFonts w:ascii="標楷體" w:eastAsia="標楷體" w:hAnsi="標楷體"/>
                <w:strike/>
                <w:color w:val="0070C0"/>
              </w:rPr>
              <w:t>L2101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 xml:space="preserve">BreachbOccurs </w:t>
            </w:r>
          </w:p>
        </w:tc>
        <w:tc>
          <w:tcPr>
            <w:tcW w:w="1750" w:type="pct"/>
          </w:tcPr>
          <w:p w14:paraId="1663535C" w14:textId="77777777" w:rsidR="00EA5E57" w:rsidRPr="00614F5B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50" w:type="pct"/>
          </w:tcPr>
          <w:p w14:paraId="7B81B162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397EE8F3" w14:textId="77777777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50" w:type="pct"/>
          </w:tcPr>
          <w:p w14:paraId="6B6021A0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54BB7EEE" w14:textId="06D5067E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適用方式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02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ab/>
            </w:r>
            <w:proofErr w:type="gramStart"/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綁約專案</w:t>
            </w:r>
            <w:proofErr w:type="gramEnd"/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[按月分段]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  <w:lang w:eastAsia="zh-HK"/>
              </w:rPr>
              <w:t>時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必須輸入，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可輸入多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，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最少</w:t>
            </w:r>
            <w:r w:rsidRPr="00614F5B">
              <w:rPr>
                <w:rFonts w:ascii="標楷體" w:eastAsia="標楷體" w:hAnsi="標楷體"/>
                <w:strike/>
                <w:color w:val="0070C0"/>
              </w:rPr>
              <w:t>1</w:t>
            </w:r>
            <w:r w:rsidRPr="00614F5B">
              <w:rPr>
                <w:rFonts w:ascii="標楷體" w:eastAsia="標楷體" w:hAnsi="標楷體" w:hint="eastAsia"/>
                <w:strike/>
                <w:color w:val="0070C0"/>
              </w:rPr>
              <w:t>組</w:t>
            </w:r>
          </w:p>
        </w:tc>
      </w:tr>
      <w:tr w:rsidR="00D64561" w:rsidRPr="008F20B5" w14:paraId="196A9D4B" w14:textId="77777777" w:rsidTr="00614F5B">
        <w:trPr>
          <w:trHeight w:val="340"/>
        </w:trPr>
        <w:tc>
          <w:tcPr>
            <w:tcW w:w="250" w:type="pct"/>
          </w:tcPr>
          <w:p w14:paraId="4559778E" w14:textId="76D8942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144C5C21" w14:textId="3427CFA1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A</w:t>
            </w:r>
          </w:p>
        </w:tc>
        <w:tc>
          <w:tcPr>
            <w:tcW w:w="1750" w:type="pct"/>
          </w:tcPr>
          <w:p w14:paraId="507713C9" w14:textId="4463C542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未滿月數</w:t>
            </w:r>
          </w:p>
        </w:tc>
        <w:tc>
          <w:tcPr>
            <w:tcW w:w="250" w:type="pct"/>
          </w:tcPr>
          <w:p w14:paraId="033EEFE6" w14:textId="6DB83DE2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2085F0EC" w14:textId="29D8C75D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5A86A2BE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4D784136" w14:textId="61F6F7A0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16BF4B1C" w14:textId="77777777" w:rsidTr="00614F5B">
        <w:trPr>
          <w:trHeight w:val="340"/>
        </w:trPr>
        <w:tc>
          <w:tcPr>
            <w:tcW w:w="250" w:type="pct"/>
          </w:tcPr>
          <w:p w14:paraId="7E973802" w14:textId="502B08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0A4C9499" w14:textId="7C01FBEC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MmB</w:t>
            </w:r>
          </w:p>
        </w:tc>
        <w:tc>
          <w:tcPr>
            <w:tcW w:w="1750" w:type="pct"/>
          </w:tcPr>
          <w:p w14:paraId="36ED6C67" w14:textId="40845D6E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提前清償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-期滿月數</w:t>
            </w:r>
          </w:p>
        </w:tc>
        <w:tc>
          <w:tcPr>
            <w:tcW w:w="250" w:type="pct"/>
          </w:tcPr>
          <w:p w14:paraId="4D647572" w14:textId="1DFD8A80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21FA81F0" w14:textId="1388CA54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2</w:t>
            </w:r>
          </w:p>
        </w:tc>
        <w:tc>
          <w:tcPr>
            <w:tcW w:w="250" w:type="pct"/>
          </w:tcPr>
          <w:p w14:paraId="76ED5AF1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2257A0C4" w14:textId="7A1E4942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D64561" w:rsidRPr="008F20B5" w14:paraId="743BDAF9" w14:textId="77777777" w:rsidTr="00614F5B">
        <w:trPr>
          <w:trHeight w:val="340"/>
        </w:trPr>
        <w:tc>
          <w:tcPr>
            <w:tcW w:w="250" w:type="pct"/>
          </w:tcPr>
          <w:p w14:paraId="72C125F8" w14:textId="22B704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</w:tcPr>
          <w:p w14:paraId="76DA9274" w14:textId="5716ED39" w:rsidR="00EA5E57" w:rsidRPr="00614F5B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BreachbPercent</w:t>
            </w:r>
          </w:p>
        </w:tc>
        <w:tc>
          <w:tcPr>
            <w:tcW w:w="1750" w:type="pct"/>
          </w:tcPr>
          <w:p w14:paraId="3A31539E" w14:textId="3EA416BB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 w:hint="eastAsia"/>
                <w:strike/>
                <w:color w:val="0070C0"/>
                <w:kern w:val="0"/>
              </w:rPr>
              <w:t>違約率</w:t>
            </w: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(%)</w:t>
            </w:r>
          </w:p>
        </w:tc>
        <w:tc>
          <w:tcPr>
            <w:tcW w:w="250" w:type="pct"/>
          </w:tcPr>
          <w:p w14:paraId="1161A865" w14:textId="3808CAAB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X</w:t>
            </w:r>
          </w:p>
        </w:tc>
        <w:tc>
          <w:tcPr>
            <w:tcW w:w="250" w:type="pct"/>
          </w:tcPr>
          <w:p w14:paraId="6A85F5EB" w14:textId="4453DE95" w:rsidR="00EA5E57" w:rsidRPr="00614F5B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1.2</w:t>
            </w:r>
          </w:p>
        </w:tc>
        <w:tc>
          <w:tcPr>
            <w:tcW w:w="250" w:type="pct"/>
          </w:tcPr>
          <w:p w14:paraId="03F560B7" w14:textId="77777777" w:rsidR="00EA5E57" w:rsidRPr="00CC54F1" w:rsidRDefault="00EA5E57" w:rsidP="00614F5B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1150" w:type="pct"/>
          </w:tcPr>
          <w:p w14:paraId="3038204C" w14:textId="0AC6B408" w:rsidR="00EA5E57" w:rsidRPr="00614F5B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</w:rPr>
            </w:pPr>
            <w:r w:rsidRPr="00614F5B">
              <w:rPr>
                <w:rFonts w:ascii="標楷體" w:eastAsia="標楷體" w:hAnsi="標楷體" w:cs="新細明體"/>
                <w:strike/>
                <w:color w:val="0070C0"/>
                <w:kern w:val="0"/>
              </w:rPr>
              <w:t>0.00</w:t>
            </w:r>
          </w:p>
        </w:tc>
      </w:tr>
    </w:tbl>
    <w:p w14:paraId="7D23D7FC" w14:textId="687C93D1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54FD11B6" w14:textId="77777777" w:rsidR="004B4C16" w:rsidRPr="004A1C2C" w:rsidRDefault="00E764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26C724DA" w14:textId="77777777" w:rsidR="0013799E" w:rsidRPr="004A1C2C" w:rsidRDefault="0013799E" w:rsidP="0013799E">
      <w:pPr>
        <w:rPr>
          <w:rFonts w:ascii="標楷體" w:eastAsia="標楷體" w:hAnsi="標楷體"/>
        </w:rPr>
      </w:pPr>
    </w:p>
    <w:p w14:paraId="4B83A624" w14:textId="19CF14B3" w:rsidR="00E112C0" w:rsidRPr="008F20B5" w:rsidRDefault="002B4D43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40" w:name="_L2102商品參數-階梯式利率明細"/>
      <w:bookmarkStart w:id="41" w:name="_L6302指標利率登錄/維護"/>
      <w:bookmarkEnd w:id="40"/>
      <w:bookmarkEnd w:id="41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524"/>
        <w:gridCol w:w="1656"/>
        <w:gridCol w:w="3921"/>
        <w:gridCol w:w="527"/>
        <w:gridCol w:w="577"/>
        <w:gridCol w:w="527"/>
        <w:gridCol w:w="2564"/>
      </w:tblGrid>
      <w:tr w:rsidR="00D64561" w:rsidRPr="008F20B5" w14:paraId="63690FB8" w14:textId="77777777" w:rsidTr="00614F5B">
        <w:trPr>
          <w:trHeight w:val="340"/>
        </w:trPr>
        <w:tc>
          <w:tcPr>
            <w:tcW w:w="254" w:type="pct"/>
            <w:hideMark/>
          </w:tcPr>
          <w:p w14:paraId="14898F05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</w:tcPr>
          <w:p w14:paraId="7C40616B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</w:tcPr>
          <w:p w14:paraId="4CE64553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</w:tcPr>
          <w:p w14:paraId="38FE59F1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10CD55C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</w:tcPr>
          <w:p w14:paraId="41B30ACA" w14:textId="21E1E718" w:rsidR="00D64561" w:rsidRPr="008F20B5" w:rsidRDefault="00D64561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45" w:type="pct"/>
            <w:hideMark/>
          </w:tcPr>
          <w:p w14:paraId="305FB9D6" w14:textId="4668E8AD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2156D8EF" w14:textId="77777777" w:rsidTr="00614F5B">
        <w:trPr>
          <w:trHeight w:val="340"/>
        </w:trPr>
        <w:tc>
          <w:tcPr>
            <w:tcW w:w="254" w:type="pct"/>
            <w:hideMark/>
          </w:tcPr>
          <w:p w14:paraId="508D02E6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</w:tcPr>
          <w:p w14:paraId="4CB51176" w14:textId="29D3366B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</w:tcPr>
          <w:p w14:paraId="596BC8E3" w14:textId="77777777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</w:tcPr>
          <w:p w14:paraId="1706915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7201BCFF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</w:tcPr>
          <w:p w14:paraId="1C4582C0" w14:textId="58154088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47BC640B" w14:textId="0CB1CE56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D64561" w:rsidRPr="008F20B5" w14:paraId="0D7D9945" w14:textId="77777777" w:rsidTr="00614F5B">
        <w:trPr>
          <w:trHeight w:val="340"/>
        </w:trPr>
        <w:tc>
          <w:tcPr>
            <w:tcW w:w="254" w:type="pct"/>
          </w:tcPr>
          <w:p w14:paraId="03689234" w14:textId="29F53FFD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</w:tcPr>
          <w:p w14:paraId="5DBD842B" w14:textId="7EF6B2FA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</w:tcPr>
          <w:p w14:paraId="4A845710" w14:textId="553B5B50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</w:tcPr>
          <w:p w14:paraId="520CDACD" w14:textId="433C6D5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232CA15" w14:textId="654C7EEC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</w:tcPr>
          <w:p w14:paraId="23C05D33" w14:textId="6ECE547D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</w:tcPr>
          <w:p w14:paraId="017F58C8" w14:textId="31B5BA7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745D4" w:rsidRPr="008F20B5" w14:paraId="4F97926F" w14:textId="77777777" w:rsidTr="00614F5B">
        <w:trPr>
          <w:trHeight w:val="340"/>
        </w:trPr>
        <w:tc>
          <w:tcPr>
            <w:tcW w:w="254" w:type="pct"/>
          </w:tcPr>
          <w:p w14:paraId="25D5E744" w14:textId="77777777" w:rsidR="00D745D4" w:rsidRPr="008F20B5" w:rsidRDefault="00D745D4" w:rsidP="004071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804" w:type="pct"/>
            <w:hideMark/>
          </w:tcPr>
          <w:p w14:paraId="1A15D7A6" w14:textId="77777777" w:rsidR="00D745D4" w:rsidRPr="008F20B5" w:rsidRDefault="00D745D4" w:rsidP="004071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04" w:type="pct"/>
            <w:hideMark/>
          </w:tcPr>
          <w:p w14:paraId="52FEBAC5" w14:textId="77777777" w:rsidR="00D745D4" w:rsidRPr="008F20B5" w:rsidRDefault="00D745D4" w:rsidP="004071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8F20B5">
              <w:rPr>
                <w:rFonts w:ascii="標楷體" w:eastAsia="標楷體" w:hAnsi="標楷體" w:hint="eastAsia"/>
              </w:rPr>
              <w:t>利率種類</w:t>
            </w:r>
          </w:p>
        </w:tc>
        <w:tc>
          <w:tcPr>
            <w:tcW w:w="256" w:type="pct"/>
            <w:hideMark/>
          </w:tcPr>
          <w:p w14:paraId="114FEBA4" w14:textId="77777777" w:rsidR="00D745D4" w:rsidRPr="008F20B5" w:rsidRDefault="00D745D4" w:rsidP="004071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420F9E69" w14:textId="77777777" w:rsidR="00D745D4" w:rsidRPr="008F20B5" w:rsidRDefault="00D745D4" w:rsidP="004071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6" w:type="pct"/>
          </w:tcPr>
          <w:p w14:paraId="6C3D05F2" w14:textId="77777777" w:rsidR="00D745D4" w:rsidRPr="008F20B5" w:rsidRDefault="00D745D4" w:rsidP="004071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7C1A1304" w14:textId="77777777" w:rsidR="00D745D4" w:rsidRPr="008F20B5" w:rsidRDefault="00D745D4" w:rsidP="0040714E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</w:rPr>
              <w:t>01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保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單分紅利率</w:t>
            </w:r>
          </w:p>
          <w:p w14:paraId="0F587545" w14:textId="77777777" w:rsidR="00D745D4" w:rsidRPr="008F20B5" w:rsidRDefault="00D745D4" w:rsidP="0040714E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2:郵</w:t>
            </w:r>
            <w:r w:rsidRPr="008F20B5">
              <w:rPr>
                <w:rFonts w:ascii="標楷體" w:eastAsia="標楷體" w:hAnsi="標楷體" w:hint="eastAsia"/>
                <w:color w:val="000000"/>
                <w:lang w:eastAsia="zh-HK"/>
              </w:rPr>
              <w:t>政儲金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利率</w:t>
            </w:r>
          </w:p>
        </w:tc>
      </w:tr>
      <w:tr w:rsidR="00D64561" w:rsidRPr="008F20B5" w14:paraId="70DEA5A9" w14:textId="77777777" w:rsidTr="00614F5B">
        <w:trPr>
          <w:trHeight w:val="359"/>
        </w:trPr>
        <w:tc>
          <w:tcPr>
            <w:tcW w:w="254" w:type="pct"/>
          </w:tcPr>
          <w:p w14:paraId="3433A5FF" w14:textId="3FF42364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</w:tcPr>
          <w:p w14:paraId="3C73F27E" w14:textId="13FE8E38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</w:tcPr>
          <w:p w14:paraId="472A90D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</w:tcPr>
          <w:p w14:paraId="47040D88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</w:tcPr>
          <w:p w14:paraId="0187EA6F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</w:tcPr>
          <w:p w14:paraId="73776F66" w14:textId="5B2F0C55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45" w:type="pct"/>
            <w:hideMark/>
          </w:tcPr>
          <w:p w14:paraId="56395780" w14:textId="25C436C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D64561" w:rsidRPr="008F20B5" w14:paraId="4663023B" w14:textId="77777777" w:rsidTr="00614F5B">
        <w:trPr>
          <w:trHeight w:val="407"/>
        </w:trPr>
        <w:tc>
          <w:tcPr>
            <w:tcW w:w="254" w:type="pct"/>
          </w:tcPr>
          <w:p w14:paraId="2752305E" w14:textId="664565A3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</w:tcPr>
          <w:p w14:paraId="17163D73" w14:textId="0F58F95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</w:tcPr>
          <w:p w14:paraId="4B401A33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</w:tcPr>
          <w:p w14:paraId="753A03EB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</w:tcPr>
          <w:p w14:paraId="4DB55611" w14:textId="6361E08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</w:tcPr>
          <w:p w14:paraId="58174CB4" w14:textId="5F1D97CD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40B3A238" w14:textId="202F77E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D64561" w:rsidRPr="008F20B5" w14:paraId="16CE261E" w14:textId="77777777" w:rsidTr="00614F5B">
        <w:trPr>
          <w:trHeight w:val="413"/>
        </w:trPr>
        <w:tc>
          <w:tcPr>
            <w:tcW w:w="254" w:type="pct"/>
          </w:tcPr>
          <w:p w14:paraId="5F595AA3" w14:textId="78505751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</w:tcPr>
          <w:p w14:paraId="01F70AD1" w14:textId="3D32C16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</w:tcPr>
          <w:p w14:paraId="7D66A11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</w:tcPr>
          <w:p w14:paraId="653F76F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4EC36002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</w:tcPr>
          <w:p w14:paraId="7587C21C" w14:textId="1B8CD9B5" w:rsidR="00D64561" w:rsidRPr="008F20B5" w:rsidRDefault="00C456F5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45" w:type="pct"/>
            <w:hideMark/>
          </w:tcPr>
          <w:p w14:paraId="3846FFBF" w14:textId="10E67E4B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D64561" w:rsidRPr="008F20B5" w14:paraId="66D71F79" w14:textId="77777777" w:rsidTr="00614F5B">
        <w:trPr>
          <w:trHeight w:val="419"/>
        </w:trPr>
        <w:tc>
          <w:tcPr>
            <w:tcW w:w="254" w:type="pct"/>
          </w:tcPr>
          <w:p w14:paraId="7D991DAB" w14:textId="5F325360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</w:tcPr>
          <w:p w14:paraId="761421FA" w14:textId="28B5643E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</w:tcPr>
          <w:p w14:paraId="7D687392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</w:tcPr>
          <w:p w14:paraId="2B269CB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</w:tcPr>
          <w:p w14:paraId="03567831" w14:textId="51D3543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</w:tcPr>
          <w:p w14:paraId="3A1F78A9" w14:textId="77777777" w:rsidR="00D64561" w:rsidRPr="008F20B5" w:rsidRDefault="00D64561" w:rsidP="00614F5B">
            <w:pPr>
              <w:widowControl/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245" w:type="pct"/>
            <w:hideMark/>
          </w:tcPr>
          <w:p w14:paraId="274D9844" w14:textId="438DF237" w:rsidR="00D64561" w:rsidRPr="008F20B5" w:rsidRDefault="00FA647B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</w:tr>
    </w:tbl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</w:pPr>
      <w:bookmarkStart w:id="42" w:name="_L1105顧客聯絡電話維護"/>
      <w:bookmarkEnd w:id="42"/>
      <w:r w:rsidRPr="008F20B5">
        <w:rPr>
          <w:rFonts w:ascii="標楷體" w:hAnsi="標楷體"/>
          <w:b/>
        </w:rPr>
        <w:t>L1105</w:t>
      </w:r>
      <w:r w:rsidRPr="008F20B5">
        <w:rPr>
          <w:rFonts w:ascii="標楷體" w:hAnsi="標楷體" w:hint="eastAsia"/>
          <w:b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</w:tblPr>
      <w:tblGrid>
        <w:gridCol w:w="494"/>
        <w:gridCol w:w="2016"/>
        <w:gridCol w:w="3849"/>
        <w:gridCol w:w="472"/>
        <w:gridCol w:w="577"/>
        <w:gridCol w:w="456"/>
        <w:gridCol w:w="2432"/>
      </w:tblGrid>
      <w:tr w:rsidR="00D30EDE" w:rsidRPr="008F20B5" w14:paraId="371DD112" w14:textId="77777777" w:rsidTr="00614F5B">
        <w:trPr>
          <w:trHeight w:val="340"/>
        </w:trPr>
        <w:tc>
          <w:tcPr>
            <w:tcW w:w="240" w:type="pct"/>
            <w:hideMark/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</w:tcPr>
          <w:p w14:paraId="290FCC76" w14:textId="05568480" w:rsidR="00D30EDE" w:rsidRPr="008F20B5" w:rsidRDefault="00D64561" w:rsidP="00614F5B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</w:tcPr>
          <w:p w14:paraId="647F2E7B" w14:textId="051C5ADF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81" w:type="pct"/>
            <w:hideMark/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614F5B">
        <w:trPr>
          <w:trHeight w:val="340"/>
        </w:trPr>
        <w:tc>
          <w:tcPr>
            <w:tcW w:w="240" w:type="pct"/>
            <w:hideMark/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39D9A286" w14:textId="121869B6" w:rsidR="00D30EDE" w:rsidRPr="008F20B5" w:rsidRDefault="001C6D86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  <w:hideMark/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4012201D" w14:textId="77777777" w:rsidR="005A6C2F" w:rsidRPr="008F20B5" w:rsidRDefault="005A6C2F" w:rsidP="00737E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</w:tc>
      </w:tr>
      <w:tr w:rsidR="005A6C2F" w:rsidRPr="008F20B5" w14:paraId="7A071F07" w14:textId="77777777" w:rsidTr="00614F5B">
        <w:trPr>
          <w:trHeight w:val="340"/>
        </w:trPr>
        <w:tc>
          <w:tcPr>
            <w:tcW w:w="240" w:type="pct"/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4CF44679" w14:textId="7BB4137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ustNo</w:t>
            </w:r>
          </w:p>
        </w:tc>
        <w:tc>
          <w:tcPr>
            <w:tcW w:w="1869" w:type="pct"/>
          </w:tcPr>
          <w:p w14:paraId="524079AE" w14:textId="0A4B6425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29" w:type="pct"/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80" w:type="pct"/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221" w:type="pct"/>
          </w:tcPr>
          <w:p w14:paraId="426D1792" w14:textId="69D1C6FD" w:rsidR="005A6C2F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6E2E1C78" w14:textId="0AB2650C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、統編二擇</w:t>
            </w: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一</w:t>
            </w:r>
            <w:proofErr w:type="gramEnd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輸入</w:t>
            </w:r>
          </w:p>
        </w:tc>
      </w:tr>
      <w:tr w:rsidR="005A6C2F" w:rsidRPr="008F20B5" w14:paraId="68552DA7" w14:textId="77777777" w:rsidTr="00614F5B">
        <w:trPr>
          <w:trHeight w:val="340"/>
        </w:trPr>
        <w:tc>
          <w:tcPr>
            <w:tcW w:w="240" w:type="pct"/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</w:tcPr>
          <w:p w14:paraId="546E3C18" w14:textId="598C8AFD" w:rsidR="005A6C2F" w:rsidRPr="008F20B5" w:rsidRDefault="005A6C2F" w:rsidP="00614F5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V</w:t>
            </w:r>
          </w:p>
        </w:tc>
        <w:tc>
          <w:tcPr>
            <w:tcW w:w="1181" w:type="pct"/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614F5B">
        <w:trPr>
          <w:trHeight w:val="359"/>
        </w:trPr>
        <w:tc>
          <w:tcPr>
            <w:tcW w:w="240" w:type="pct"/>
          </w:tcPr>
          <w:p w14:paraId="26C55A7A" w14:textId="62849D44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979" w:type="pct"/>
          </w:tcPr>
          <w:p w14:paraId="7C2CC8FE" w14:textId="14921245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TypeCode</w:t>
            </w:r>
          </w:p>
        </w:tc>
        <w:tc>
          <w:tcPr>
            <w:tcW w:w="1869" w:type="pct"/>
            <w:hideMark/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7CE345A0" w14:textId="0C65A121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614F5B">
        <w:trPr>
          <w:trHeight w:val="407"/>
        </w:trPr>
        <w:tc>
          <w:tcPr>
            <w:tcW w:w="240" w:type="pct"/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</w:tcPr>
          <w:p w14:paraId="5162D44A" w14:textId="73A1AF47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Area</w:t>
            </w:r>
          </w:p>
        </w:tc>
        <w:tc>
          <w:tcPr>
            <w:tcW w:w="1869" w:type="pct"/>
            <w:hideMark/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</w:tcPr>
          <w:p w14:paraId="45A502AE" w14:textId="2A980F0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21A12F7F" w14:textId="77777777" w:rsidTr="00614F5B">
        <w:trPr>
          <w:trHeight w:val="407"/>
        </w:trPr>
        <w:tc>
          <w:tcPr>
            <w:tcW w:w="240" w:type="pct"/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</w:tcPr>
          <w:p w14:paraId="75D2B3E7" w14:textId="38867F53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</w:t>
            </w:r>
          </w:p>
        </w:tc>
        <w:tc>
          <w:tcPr>
            <w:tcW w:w="1869" w:type="pct"/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DF4D926" w14:textId="3791F28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0</w:t>
            </w:r>
          </w:p>
        </w:tc>
        <w:tc>
          <w:tcPr>
            <w:tcW w:w="221" w:type="pct"/>
          </w:tcPr>
          <w:p w14:paraId="3E161325" w14:textId="43FD1DA5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81" w:type="pct"/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需輸入</w:t>
            </w:r>
          </w:p>
        </w:tc>
      </w:tr>
      <w:tr w:rsidR="005A6C2F" w:rsidRPr="008F20B5" w14:paraId="54726674" w14:textId="77777777" w:rsidTr="00614F5B">
        <w:trPr>
          <w:trHeight w:val="407"/>
        </w:trPr>
        <w:tc>
          <w:tcPr>
            <w:tcW w:w="240" w:type="pct"/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</w:tcPr>
          <w:p w14:paraId="02E27934" w14:textId="0DFF6124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Ext</w:t>
            </w:r>
          </w:p>
        </w:tc>
        <w:tc>
          <w:tcPr>
            <w:tcW w:w="1869" w:type="pct"/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</w:tcPr>
          <w:p w14:paraId="64B890F9" w14:textId="58C9937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電話種類為01.02.03.04.06可輸入</w:t>
            </w:r>
          </w:p>
        </w:tc>
      </w:tr>
      <w:tr w:rsidR="005A6C2F" w:rsidRPr="008F20B5" w14:paraId="6F506185" w14:textId="77777777" w:rsidTr="00614F5B">
        <w:trPr>
          <w:trHeight w:val="413"/>
        </w:trPr>
        <w:tc>
          <w:tcPr>
            <w:tcW w:w="240" w:type="pct"/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</w:tcPr>
          <w:p w14:paraId="2962E09A" w14:textId="6ECCE6D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6DC49DE7" w14:textId="3E5751D7" w:rsidR="005A6C2F" w:rsidRPr="008F20B5" w:rsidRDefault="005A6C2F" w:rsidP="00614F5B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614F5B">
        <w:trPr>
          <w:trHeight w:val="413"/>
        </w:trPr>
        <w:tc>
          <w:tcPr>
            <w:tcW w:w="240" w:type="pct"/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</w:tcPr>
          <w:p w14:paraId="74D12E52" w14:textId="7EF776B4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elationCode</w:t>
            </w:r>
          </w:p>
        </w:tc>
        <w:tc>
          <w:tcPr>
            <w:tcW w:w="1869" w:type="pct"/>
            <w:noWrap/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</w:tcPr>
          <w:p w14:paraId="0542B739" w14:textId="7358315F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弟</w:t>
            </w:r>
            <w:proofErr w:type="gramEnd"/>
          </w:p>
          <w:p w14:paraId="0E167546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proofErr w:type="gramStart"/>
            <w:r w:rsidRPr="008F20B5">
              <w:rPr>
                <w:rFonts w:ascii="標楷體" w:eastAsia="標楷體" w:hAnsi="標楷體" w:hint="eastAsia"/>
              </w:rPr>
              <w:t>姊</w:t>
            </w:r>
            <w:proofErr w:type="gramEnd"/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614F5B">
        <w:trPr>
          <w:trHeight w:val="413"/>
        </w:trPr>
        <w:tc>
          <w:tcPr>
            <w:tcW w:w="240" w:type="pct"/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979" w:type="pct"/>
            <w:noWrap/>
          </w:tcPr>
          <w:p w14:paraId="24988E69" w14:textId="13EFA54C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LiaisonName</w:t>
            </w:r>
          </w:p>
        </w:tc>
        <w:tc>
          <w:tcPr>
            <w:tcW w:w="1869" w:type="pct"/>
            <w:noWrap/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</w:tcPr>
          <w:p w14:paraId="0342BFD9" w14:textId="67AFA0AD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O</w:t>
            </w:r>
          </w:p>
        </w:tc>
        <w:tc>
          <w:tcPr>
            <w:tcW w:w="1181" w:type="pct"/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614F5B">
        <w:trPr>
          <w:trHeight w:val="413"/>
        </w:trPr>
        <w:tc>
          <w:tcPr>
            <w:tcW w:w="240" w:type="pct"/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</w:tcPr>
          <w:p w14:paraId="303E0420" w14:textId="77D599A8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mk</w:t>
            </w:r>
          </w:p>
        </w:tc>
        <w:tc>
          <w:tcPr>
            <w:tcW w:w="1869" w:type="pct"/>
            <w:noWrap/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</w:tcPr>
          <w:p w14:paraId="06864B4B" w14:textId="77777777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81" w:type="pct"/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614F5B">
        <w:trPr>
          <w:trHeight w:val="413"/>
        </w:trPr>
        <w:tc>
          <w:tcPr>
            <w:tcW w:w="240" w:type="pct"/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</w:tcPr>
          <w:p w14:paraId="13AF3508" w14:textId="0F6F4A7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Enable</w:t>
            </w:r>
          </w:p>
        </w:tc>
        <w:tc>
          <w:tcPr>
            <w:tcW w:w="1869" w:type="pct"/>
            <w:noWrap/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</w:tcPr>
          <w:p w14:paraId="3B0B3537" w14:textId="1418FC4B" w:rsidR="005A6C2F" w:rsidRPr="008F20B5" w:rsidRDefault="005A6C2F" w:rsidP="00614F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181" w:type="pct"/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614F5B">
        <w:trPr>
          <w:trHeight w:val="413"/>
        </w:trPr>
        <w:tc>
          <w:tcPr>
            <w:tcW w:w="240" w:type="pct"/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</w:tcPr>
          <w:p w14:paraId="24498F12" w14:textId="1BA5DA1F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StopReason</w:t>
            </w:r>
          </w:p>
        </w:tc>
        <w:tc>
          <w:tcPr>
            <w:tcW w:w="1869" w:type="pct"/>
            <w:noWrap/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</w:tcPr>
          <w:p w14:paraId="3EF9AFCD" w14:textId="5C5EE8EB" w:rsidR="005A6C2F" w:rsidRPr="004A1C2C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81" w:type="pct"/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614F5B">
        <w:trPr>
          <w:trHeight w:val="413"/>
        </w:trPr>
        <w:tc>
          <w:tcPr>
            <w:tcW w:w="240" w:type="pct"/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</w:tcPr>
          <w:p w14:paraId="76924ED0" w14:textId="275CD3BD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UKey</w:t>
            </w:r>
          </w:p>
        </w:tc>
        <w:tc>
          <w:tcPr>
            <w:tcW w:w="1869" w:type="pct"/>
            <w:noWrap/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</w:tcPr>
          <w:p w14:paraId="47DC8201" w14:textId="77777777" w:rsidR="005A6C2F" w:rsidRPr="008F20B5" w:rsidRDefault="005A6C2F" w:rsidP="00614F5B">
            <w:pPr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1" w:type="pct"/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8F20B5" w:rsidRDefault="00626E43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</w:pPr>
      <w:bookmarkStart w:id="43" w:name="_L2250保證人資料登錄"/>
      <w:bookmarkEnd w:id="43"/>
      <w:r w:rsidRPr="008F20B5">
        <w:rPr>
          <w:rFonts w:ascii="標楷體" w:hAnsi="標楷體"/>
          <w:b/>
          <w:szCs w:val="32"/>
        </w:rPr>
        <w:t>L2250</w:t>
      </w:r>
      <w:r w:rsidRPr="008F20B5">
        <w:rPr>
          <w:rFonts w:ascii="標楷體" w:hAnsi="標楷體" w:hint="eastAsia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21A1B314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06395643" w14:textId="75FDE4CB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33AED638" w14:textId="4B5B97B8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6B3DA901" w14:textId="47413084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2E274030" w14:textId="6BFBF18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20FD498" w14:textId="2261393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</w:tcPr>
          <w:p w14:paraId="1B64DBC9" w14:textId="2803270F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1150" w:type="pct"/>
            <w:shd w:val="clear" w:color="auto" w:fill="auto"/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</w:tcPr>
          <w:p w14:paraId="35E386D4" w14:textId="6D3501C9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E2F964E" w14:textId="47CA992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</w:tcPr>
          <w:p w14:paraId="28B6D683" w14:textId="7512415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19E751BE" w14:textId="0AFCBA4A" w:rsidR="0036077E" w:rsidRPr="008F20B5" w:rsidDel="004444BD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6C6D748C" w14:textId="5861A30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proofErr w:type="gramStart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</w:t>
            </w:r>
            <w:proofErr w:type="gramEnd"/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卡</w:t>
            </w:r>
          </w:p>
          <w:p w14:paraId="6D54C554" w14:textId="34B96B6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r w:rsidR="0057730F"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新增時自動顯示、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23224880" w14:textId="6425E733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0E5EEF8" w14:textId="47D396E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43BA6D14" w14:textId="63A82F75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6B7717C6" w14:textId="482BEF37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>
              <w:rPr>
                <w:rFonts w:ascii="標楷體" w:eastAsia="標楷體" w:hAnsi="標楷體" w:cs="新細明體" w:hint="eastAsia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  <w:vAlign w:val="center"/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8F20B5" w:rsidRDefault="0009224C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</w:pPr>
      <w:bookmarkStart w:id="44" w:name="_L2417額度與擔保品關聯登錄"/>
      <w:bookmarkEnd w:id="44"/>
      <w:r w:rsidRPr="008F20B5">
        <w:rPr>
          <w:rFonts w:ascii="標楷體" w:hAnsi="標楷體"/>
          <w:b/>
          <w:szCs w:val="32"/>
        </w:rPr>
        <w:t>L2417</w:t>
      </w:r>
      <w:r w:rsidRPr="008F20B5">
        <w:rPr>
          <w:rFonts w:ascii="標楷體" w:hAnsi="標楷體" w:hint="eastAsia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6077E" w:rsidRPr="008F20B5" w14:paraId="04D6D50A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2D9641A0" w14:textId="525E7DDC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25876BAB" w14:textId="5755E89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712C4CCD" w14:textId="3CFA5369" w:rsidR="0036077E" w:rsidRPr="00614F5B" w:rsidRDefault="0036077E" w:rsidP="00614F5B">
            <w:pPr>
              <w:jc w:val="center"/>
              <w:rPr>
                <w:rFonts w:ascii="標楷體" w:eastAsia="標楷體" w:hAnsi="標楷體" w:cs="新細明體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3787AD46" w14:textId="73A93081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3E8B11F5" w14:textId="42CF2D52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4CEFDD47" w14:textId="63F65F1A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53316A12" w14:textId="3B1557F0" w:rsidR="0036077E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</w:tcPr>
          <w:p w14:paraId="58F677E5" w14:textId="485A89BD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</w:tcPr>
          <w:p w14:paraId="23A29960" w14:textId="2E46556A" w:rsidR="0036077E" w:rsidRPr="00614F5B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O</w:t>
            </w:r>
          </w:p>
        </w:tc>
        <w:tc>
          <w:tcPr>
            <w:tcW w:w="1150" w:type="pct"/>
            <w:shd w:val="clear" w:color="auto" w:fill="auto"/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5462F565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</w:tbl>
    <w:p w14:paraId="7C6A45C1" w14:textId="77777777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1EC093A" w14:textId="77777777" w:rsidR="00583560" w:rsidRPr="004A1C2C" w:rsidRDefault="00583560" w:rsidP="00583560">
      <w:pPr>
        <w:widowControl/>
        <w:rPr>
          <w:rFonts w:ascii="標楷體" w:eastAsia="標楷體" w:hAnsi="標楷體"/>
        </w:rPr>
      </w:pPr>
    </w:p>
    <w:p w14:paraId="072AE904" w14:textId="22BC94B4" w:rsidR="00583560" w:rsidRPr="008F20B5" w:rsidRDefault="00583560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</w:pPr>
      <w:bookmarkStart w:id="45" w:name="_L2306關係人資料建立"/>
      <w:bookmarkEnd w:id="45"/>
      <w:r w:rsidRPr="00583560">
        <w:rPr>
          <w:rFonts w:ascii="標楷體" w:hAnsi="標楷體"/>
        </w:rPr>
        <w:t>L2306</w:t>
      </w:r>
      <w:r w:rsidRPr="00583560">
        <w:rPr>
          <w:rFonts w:ascii="標楷體" w:hAnsi="標楷體" w:hint="eastAsia"/>
        </w:rPr>
        <w:t>關係人資料建立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38"/>
        <w:gridCol w:w="1475"/>
        <w:gridCol w:w="3972"/>
        <w:gridCol w:w="568"/>
        <w:gridCol w:w="568"/>
        <w:gridCol w:w="568"/>
        <w:gridCol w:w="2607"/>
      </w:tblGrid>
      <w:tr w:rsidR="00D64561" w:rsidRPr="00427BE0" w14:paraId="1BC8EC12" w14:textId="77777777" w:rsidTr="00614F5B">
        <w:trPr>
          <w:trHeight w:val="350"/>
        </w:trPr>
        <w:tc>
          <w:tcPr>
            <w:tcW w:w="261" w:type="pct"/>
            <w:shd w:val="clear" w:color="auto" w:fill="auto"/>
            <w:hideMark/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6" w:type="pct"/>
            <w:shd w:val="clear" w:color="auto" w:fill="auto"/>
            <w:hideMark/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9" w:type="pct"/>
            <w:shd w:val="clear" w:color="auto" w:fill="auto"/>
            <w:hideMark/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6" w:type="pct"/>
            <w:shd w:val="clear" w:color="auto" w:fill="auto"/>
            <w:hideMark/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6" w:type="pct"/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6" w:type="pct"/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266" w:type="pct"/>
            <w:shd w:val="clear" w:color="auto" w:fill="auto"/>
            <w:hideMark/>
          </w:tcPr>
          <w:p w14:paraId="78EF9F8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427BE0" w14:paraId="204EEDE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6152E28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598702C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9" w:type="pct"/>
            <w:shd w:val="clear" w:color="auto" w:fill="auto"/>
          </w:tcPr>
          <w:p w14:paraId="7414384D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6" w:type="pct"/>
            <w:shd w:val="clear" w:color="auto" w:fill="auto"/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6" w:type="pct"/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6" w:type="pct"/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59F034F" w14:textId="1F762560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L2306</w:t>
            </w:r>
          </w:p>
        </w:tc>
      </w:tr>
      <w:tr w:rsidR="00D64561" w:rsidRPr="00427BE0" w14:paraId="6716A677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0F098898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BC9E23E" w14:textId="46D7BFDC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FunCd  </w:t>
            </w:r>
          </w:p>
        </w:tc>
        <w:tc>
          <w:tcPr>
            <w:tcW w:w="1929" w:type="pct"/>
            <w:shd w:val="clear" w:color="auto" w:fill="auto"/>
          </w:tcPr>
          <w:p w14:paraId="0AF9591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6" w:type="pct"/>
            <w:shd w:val="clear" w:color="auto" w:fill="auto"/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1  </w:t>
            </w:r>
          </w:p>
        </w:tc>
        <w:tc>
          <w:tcPr>
            <w:tcW w:w="276" w:type="pct"/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D6F3CE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53FA5B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B84AB5" w14:textId="77777777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427BE0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D64561" w:rsidRPr="00427BE0" w14:paraId="1A1188A0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6AFD2395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0C4AEABE" w14:textId="736D067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929" w:type="pct"/>
            <w:shd w:val="clear" w:color="auto" w:fill="auto"/>
          </w:tcPr>
          <w:p w14:paraId="311C25CF" w14:textId="389D2CB0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6" w:type="pct"/>
            <w:shd w:val="clear" w:color="auto" w:fill="auto"/>
          </w:tcPr>
          <w:p w14:paraId="1FE3452D" w14:textId="00C83DB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  <w:r w:rsidR="00D64561" w:rsidRPr="00614F5B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6" w:type="pct"/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04646208" w14:textId="530BFE9F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2DB3330D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4EBA33CB" w14:textId="1CF49742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/>
              </w:rPr>
              <w:t>CaseNo</w:t>
            </w:r>
          </w:p>
        </w:tc>
        <w:tc>
          <w:tcPr>
            <w:tcW w:w="1929" w:type="pct"/>
            <w:shd w:val="clear" w:color="auto" w:fill="auto"/>
          </w:tcPr>
          <w:p w14:paraId="5861C3D1" w14:textId="6E5B8987" w:rsidR="00D64561" w:rsidRPr="00427BE0" w:rsidRDefault="00737E77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37E77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編號</w:t>
            </w:r>
          </w:p>
        </w:tc>
        <w:tc>
          <w:tcPr>
            <w:tcW w:w="276" w:type="pct"/>
            <w:shd w:val="clear" w:color="auto" w:fill="auto"/>
          </w:tcPr>
          <w:p w14:paraId="39A2174C" w14:textId="48B8017B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276" w:type="pct"/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76" w:type="pct"/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35CF40D" w14:textId="3BF67E49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Id</w:t>
            </w:r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統編</w:t>
            </w:r>
            <w:proofErr w:type="gramEnd"/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rFonts w:ascii="標楷體" w:eastAsia="標楷體" w:hAnsi="標楷體"/>
              </w:rPr>
            </w:pPr>
            <w:r w:rsidRPr="00D745D4">
              <w:rPr>
                <w:rFonts w:ascii="標楷體" w:eastAsia="標楷體" w:hAnsi="標楷體"/>
              </w:rPr>
              <w:t>RelName</w:t>
            </w:r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人姓名</w:t>
            </w:r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0</w:t>
            </w:r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8EF3AB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1326F02B" w14:textId="2FE19B33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 xml:space="preserve">PosInd </w:t>
            </w:r>
          </w:p>
        </w:tc>
        <w:tc>
          <w:tcPr>
            <w:tcW w:w="1929" w:type="pct"/>
            <w:shd w:val="clear" w:color="auto" w:fill="auto"/>
          </w:tcPr>
          <w:p w14:paraId="57D85DA3" w14:textId="77FDBCA2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27BE0">
              <w:rPr>
                <w:rFonts w:ascii="標楷體" w:eastAsia="標楷體" w:hAnsi="標楷體" w:cs="新細明體" w:hint="eastAsia"/>
                <w:color w:val="000000"/>
                <w:kern w:val="0"/>
              </w:rPr>
              <w:t>職稱代碼</w:t>
            </w:r>
          </w:p>
        </w:tc>
        <w:tc>
          <w:tcPr>
            <w:tcW w:w="276" w:type="pct"/>
            <w:shd w:val="clear" w:color="auto" w:fill="auto"/>
          </w:tcPr>
          <w:p w14:paraId="228D2303" w14:textId="561DB076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 w:rsidRPr="00614F5B">
              <w:rPr>
                <w:rFonts w:ascii="標楷體" w:eastAsia="標楷體" w:hAnsi="標楷體"/>
              </w:rPr>
              <w:t xml:space="preserve">2  </w:t>
            </w:r>
          </w:p>
        </w:tc>
        <w:tc>
          <w:tcPr>
            <w:tcW w:w="276" w:type="pct"/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本人</w:t>
            </w:r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配偶</w:t>
            </w:r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祖(</w:t>
            </w:r>
            <w:proofErr w:type="gramStart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)</w:t>
            </w:r>
            <w:proofErr w:type="gramEnd"/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父母</w:t>
            </w:r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兄弟姊妹</w:t>
            </w:r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6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子女</w:t>
            </w:r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7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孫(外孫)子女</w:t>
            </w:r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8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有控制與從屬關係</w:t>
            </w:r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0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相互投資關係</w:t>
            </w:r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長</w:t>
            </w:r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董事</w:t>
            </w:r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監察人</w:t>
            </w:r>
          </w:p>
          <w:p w14:paraId="57792434" w14:textId="5245CC30" w:rsidR="00D64561" w:rsidRPr="00427BE0" w:rsidRDefault="00D745D4" w:rsidP="00614F5B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他</w:t>
            </w:r>
          </w:p>
        </w:tc>
      </w:tr>
      <w:tr w:rsidR="00D64561" w:rsidRPr="00427BE0" w14:paraId="40B848C8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CA8E47B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52394B" w14:textId="5AB73FC7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Type</w:t>
            </w:r>
          </w:p>
        </w:tc>
        <w:tc>
          <w:tcPr>
            <w:tcW w:w="1929" w:type="pct"/>
            <w:shd w:val="clear" w:color="auto" w:fill="auto"/>
          </w:tcPr>
          <w:p w14:paraId="4B6CE0C4" w14:textId="4316962D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類型</w:t>
            </w:r>
          </w:p>
        </w:tc>
        <w:tc>
          <w:tcPr>
            <w:tcW w:w="276" w:type="pct"/>
            <w:shd w:val="clear" w:color="auto" w:fill="auto"/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/>
              </w:rPr>
              <w:t>9</w:t>
            </w:r>
          </w:p>
        </w:tc>
        <w:tc>
          <w:tcPr>
            <w:tcW w:w="276" w:type="pct"/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1B28BCBE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5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關係人</w:t>
            </w:r>
          </w:p>
          <w:p w14:paraId="04DD9354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2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被持股比例</w:t>
            </w:r>
          </w:p>
          <w:p w14:paraId="4369A9E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1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股比例</w:t>
            </w:r>
          </w:p>
          <w:p w14:paraId="47A6BE3B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3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持有股份</w:t>
            </w:r>
          </w:p>
          <w:p w14:paraId="62DCBEB0" w14:textId="77777777" w:rsidR="00D745D4" w:rsidRPr="00D745D4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4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出資額</w:t>
            </w:r>
          </w:p>
          <w:p w14:paraId="096D49E3" w14:textId="498C5D4C" w:rsidR="00D64561" w:rsidRPr="00427BE0" w:rsidRDefault="00D745D4" w:rsidP="00D745D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ab/>
              <w:t>其它</w:t>
            </w:r>
          </w:p>
        </w:tc>
      </w:tr>
      <w:tr w:rsidR="00D64561" w:rsidRPr="00427BE0" w14:paraId="45D986F4" w14:textId="77777777" w:rsidTr="00614F5B">
        <w:trPr>
          <w:trHeight w:val="340"/>
        </w:trPr>
        <w:tc>
          <w:tcPr>
            <w:tcW w:w="261" w:type="pct"/>
            <w:shd w:val="clear" w:color="auto" w:fill="auto"/>
          </w:tcPr>
          <w:p w14:paraId="78CCE6C9" w14:textId="77777777" w:rsidR="00D64561" w:rsidRPr="00427BE0" w:rsidRDefault="00D64561" w:rsidP="00614F5B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67BEADD2" w14:textId="548C10DE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929" w:type="pct"/>
            <w:shd w:val="clear" w:color="auto" w:fill="auto"/>
          </w:tcPr>
          <w:p w14:paraId="191F346C" w14:textId="1C6FEA4B" w:rsidR="00D64561" w:rsidRPr="00427BE0" w:rsidRDefault="00D745D4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D745D4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76" w:type="pct"/>
            <w:shd w:val="clear" w:color="auto" w:fill="auto"/>
          </w:tcPr>
          <w:p w14:paraId="5D2AD29F" w14:textId="0C7C0A5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/>
              </w:rPr>
              <w:t>X</w:t>
            </w:r>
          </w:p>
        </w:tc>
        <w:tc>
          <w:tcPr>
            <w:tcW w:w="276" w:type="pct"/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0</w:t>
            </w:r>
            <w:r w:rsidR="00D64561" w:rsidRPr="00614F5B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6" w:type="pct"/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1266" w:type="pct"/>
            <w:shd w:val="clear" w:color="auto" w:fill="auto"/>
          </w:tcPr>
          <w:p w14:paraId="6FA91D64" w14:textId="0C7474D1" w:rsidR="00D64561" w:rsidRPr="00427BE0" w:rsidRDefault="00D64561" w:rsidP="00D6456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3DF8D13C" w14:textId="77777777" w:rsidR="00A06F6A" w:rsidRPr="004A1C2C" w:rsidRDefault="00A06F6A" w:rsidP="00A06F6A">
      <w:pPr>
        <w:widowControl/>
        <w:rPr>
          <w:rFonts w:ascii="標楷體" w:eastAsia="標楷體" w:hAnsi="標楷體"/>
        </w:rPr>
      </w:pPr>
    </w:p>
    <w:p w14:paraId="0D7FB1FB" w14:textId="1C8E1F52" w:rsidR="00A06F6A" w:rsidRPr="008F20B5" w:rsidRDefault="00A06F6A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</w:pPr>
      <w:bookmarkStart w:id="46" w:name="_L2418他項權利資料登錄"/>
      <w:bookmarkEnd w:id="46"/>
      <w:r w:rsidRPr="008F20B5">
        <w:rPr>
          <w:rFonts w:ascii="標楷體" w:hAnsi="標楷體"/>
          <w:b/>
          <w:szCs w:val="32"/>
        </w:rPr>
        <w:t>L241</w:t>
      </w:r>
      <w:r>
        <w:rPr>
          <w:rFonts w:ascii="標楷體" w:hAnsi="標楷體"/>
          <w:b/>
          <w:szCs w:val="32"/>
        </w:rPr>
        <w:t>8</w:t>
      </w:r>
      <w:r w:rsidRPr="00A06F6A">
        <w:rPr>
          <w:rFonts w:ascii="標楷體" w:hAnsi="標楷體" w:hint="eastAsia"/>
        </w:rPr>
        <w:t>他項權利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64"/>
        <w:gridCol w:w="1464"/>
        <w:gridCol w:w="3943"/>
        <w:gridCol w:w="607"/>
        <w:gridCol w:w="564"/>
        <w:gridCol w:w="564"/>
        <w:gridCol w:w="2590"/>
      </w:tblGrid>
      <w:tr w:rsidR="003719AD" w:rsidRPr="00A139D9" w14:paraId="29E73DB5" w14:textId="77777777" w:rsidTr="00614F5B">
        <w:trPr>
          <w:trHeight w:val="350"/>
        </w:trPr>
        <w:tc>
          <w:tcPr>
            <w:tcW w:w="250" w:type="pct"/>
            <w:shd w:val="clear" w:color="auto" w:fill="auto"/>
            <w:hideMark/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</w:tcPr>
          <w:p w14:paraId="654BBA45" w14:textId="4E371F70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proofErr w:type="gramStart"/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必填</w:t>
            </w:r>
            <w:proofErr w:type="gramEnd"/>
          </w:p>
        </w:tc>
        <w:tc>
          <w:tcPr>
            <w:tcW w:w="1150" w:type="pct"/>
            <w:shd w:val="clear" w:color="auto" w:fill="auto"/>
            <w:hideMark/>
          </w:tcPr>
          <w:p w14:paraId="22978572" w14:textId="1BCEBD95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719AD" w:rsidRPr="00A139D9" w14:paraId="38278A5A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273713AF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06FAECA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</w:tcPr>
          <w:p w14:paraId="63549D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</w:tcPr>
          <w:p w14:paraId="1BC50179" w14:textId="412D05F4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7CA09957" w14:textId="2535CB4D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L241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</w:tr>
      <w:tr w:rsidR="003719AD" w:rsidRPr="00A139D9" w14:paraId="3271D50B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3E7F9903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401DEEA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</w:tcPr>
          <w:p w14:paraId="5759E32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</w:tcPr>
          <w:p w14:paraId="071A60D8" w14:textId="5C1AD24C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6A2F88BB" w14:textId="6FD630C8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3C9D548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BFF29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CB66C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631950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E75F2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C6FA74C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719AD" w:rsidRPr="00A139D9" w14:paraId="35B77A80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406D6F2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2570D47D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</w:tcPr>
          <w:p w14:paraId="749479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</w:tcPr>
          <w:p w14:paraId="59B10B4E" w14:textId="6C59655D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0790C38D" w14:textId="1A01FF6F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57AAA8A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4913E9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1BDE8DE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43F695C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5DD02B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6ABDA68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08AB7666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34E9CE3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0899FA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1623B397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72AD5F00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00227738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544485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797A61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3FCAC3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60B8F47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32880D7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287A697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7B2C2FF9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6939636F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59A87C7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2FBB53E5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408E454B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2D052491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39588BBE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4F5D34A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719AD" w:rsidRPr="00A139D9" w14:paraId="0D704693" w14:textId="77777777" w:rsidTr="00614F5B">
        <w:trPr>
          <w:trHeight w:val="340"/>
        </w:trPr>
        <w:tc>
          <w:tcPr>
            <w:tcW w:w="250" w:type="pct"/>
            <w:shd w:val="clear" w:color="auto" w:fill="auto"/>
          </w:tcPr>
          <w:p w14:paraId="5AE35851" w14:textId="77777777" w:rsidR="003719AD" w:rsidRPr="00A139D9" w:rsidRDefault="003719AD" w:rsidP="00614F5B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</w:tcPr>
          <w:p w14:paraId="5EBFF0C4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</w:tcPr>
          <w:p w14:paraId="04848B23" w14:textId="77777777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</w:tcPr>
          <w:p w14:paraId="715A69D2" w14:textId="7B69C48E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shd w:val="clear" w:color="auto" w:fill="auto"/>
          </w:tcPr>
          <w:p w14:paraId="53876D13" w14:textId="780BA233" w:rsidR="003719AD" w:rsidRPr="00A139D9" w:rsidRDefault="003719AD" w:rsidP="00DA4FC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A139D9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719AD" w:rsidRPr="008F20B5" w14:paraId="2D25F549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6E5AD" w14:textId="7AB5E4E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614F5B">
              <w:rPr>
                <w:rFonts w:ascii="標楷體" w:eastAsia="標楷體" w:hAnsi="標楷體" w:cs="新細明體"/>
                <w:color w:val="000000"/>
                <w:kern w:val="0"/>
                <w:highlight w:val="lightGray"/>
              </w:rPr>
              <w:t>5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5DE97" w14:textId="7D2F79C0" w:rsidR="003719AD" w:rsidRPr="008F20B5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L241</w:t>
            </w:r>
            <w:r>
              <w:rPr>
                <w:rFonts w:ascii="標楷體" w:eastAsia="標楷體" w:hAnsi="標楷體" w:hint="eastAsia"/>
              </w:rPr>
              <w:t>8</w:t>
            </w:r>
            <w:r w:rsidRPr="00ED6024">
              <w:rPr>
                <w:rFonts w:ascii="標楷體" w:eastAsia="標楷體" w:hAnsi="標楷體"/>
              </w:rPr>
              <w:t>Occurs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8F7F0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DC64B0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F9E1C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099C7" w14:textId="77777777" w:rsidR="003719AD" w:rsidRPr="00ED6024" w:rsidRDefault="003719AD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80C5" w14:textId="3571FB91" w:rsidR="003719AD" w:rsidRPr="008F20B5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ED6024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組</w:t>
            </w:r>
            <w:r w:rsidR="0036077E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 最少需輸入一組</w:t>
            </w:r>
          </w:p>
        </w:tc>
      </w:tr>
      <w:tr w:rsidR="003719AD" w:rsidRPr="008F20B5" w14:paraId="37DDD67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3FC4B1" w14:textId="1C5F2231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6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9859B" w14:textId="60A5EFF9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City           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753D8" w14:textId="2645BBE2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縣市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 xml:space="preserve">3 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BB6AC" w14:textId="5DF75D52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D8681" w14:textId="64983810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7A21CC" w14:textId="0EA388BF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7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6F6546" w14:textId="66D53021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LandAdm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D2A4A" w14:textId="0BED709E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地政</w:t>
            </w:r>
            <w:r w:rsidRPr="008C566D">
              <w:rPr>
                <w:rFonts w:ascii="標楷體" w:eastAsia="標楷體" w:hAnsi="標楷體"/>
              </w:rPr>
              <w:t xml:space="preserve">  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8A648" w14:textId="7A6E33E3" w:rsidR="003719AD" w:rsidRPr="00614F5B" w:rsidRDefault="003719AD" w:rsidP="00614F5B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D28BA" w14:textId="177004DA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FF2E6" w14:textId="5C8BBDCC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C7C6" w14:textId="1BCF4A9D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8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F003" w14:textId="2935640A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Year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70914F" w14:textId="0831C418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年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7BBE0" w14:textId="30354E73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B99F3" w14:textId="5ECCA0A8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F3D4C" w14:textId="46105DCF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4A5342" w14:textId="6C84A75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9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9087C" w14:textId="3FDFCEA6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Word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73A1D" w14:textId="07F4CCFD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字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6B8617" w14:textId="4110D2F8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B1B6D" w14:textId="043FC4AD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03F82C" w14:textId="757DF19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BBD15" w14:textId="6FED0509" w:rsidR="003719AD" w:rsidRPr="00614F5B" w:rsidRDefault="003719AD" w:rsidP="00614F5B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0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1B91B" w14:textId="075AB3F0" w:rsidR="003719AD" w:rsidRPr="008F20B5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ecNumber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6F88E" w14:textId="372639C3" w:rsidR="003719AD" w:rsidRPr="00ED6024" w:rsidRDefault="003719AD" w:rsidP="00ED6024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收件號</w:t>
            </w:r>
            <w:r w:rsidRPr="008C566D">
              <w:rPr>
                <w:rFonts w:ascii="標楷體" w:eastAsia="標楷體" w:hAnsi="標楷體"/>
              </w:rPr>
              <w:t xml:space="preserve">      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48D2F5" w14:textId="2B79BA8B" w:rsidR="003719AD" w:rsidRPr="00614F5B" w:rsidRDefault="003719AD" w:rsidP="00614F5B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60F37" w14:textId="34CB40A1" w:rsidR="003719AD" w:rsidRPr="008F20B5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D1E496" w14:textId="6E482D7D" w:rsidR="003719AD" w:rsidRPr="008F20B5" w:rsidRDefault="003719AD" w:rsidP="00ED602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B3439" w14:textId="1BF602E0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1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3B6F" w14:textId="775CD104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RightsNote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7EB2A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權利價值說明</w:t>
            </w:r>
            <w:r w:rsidRPr="008C566D">
              <w:rPr>
                <w:rFonts w:ascii="標楷體" w:eastAsia="標楷體" w:hAnsi="標楷體"/>
              </w:rPr>
              <w:t xml:space="preserve">  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20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ABCE3" w14:textId="11767BD3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BA37F" w14:textId="1D82A619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614F5B">
        <w:trPr>
          <w:trHeight w:val="340"/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5ECC7" w14:textId="6A382584" w:rsidR="003719AD" w:rsidRPr="00614F5B" w:rsidRDefault="003719AD" w:rsidP="00614F5B">
            <w:pPr>
              <w:widowControl/>
              <w:spacing w:after="48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12</w:t>
            </w:r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96F8E" w14:textId="142B0890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ED6024">
              <w:rPr>
                <w:rFonts w:ascii="標楷體" w:eastAsia="標楷體" w:hAnsi="標楷體"/>
              </w:rPr>
              <w:t>SecuredTotal</w:t>
            </w:r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94539" w14:textId="77777777" w:rsidR="003719AD" w:rsidRPr="00ED6024" w:rsidRDefault="003719AD" w:rsidP="00B84015">
            <w:pPr>
              <w:widowControl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 w:hint="eastAsia"/>
              </w:rPr>
              <w:t>擔保債權總金額</w:t>
            </w: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X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C566D">
              <w:rPr>
                <w:rFonts w:ascii="標楷體" w:eastAsia="標楷體" w:hAnsi="標楷體"/>
              </w:rPr>
              <w:t>14</w:t>
            </w: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60B82" w14:textId="3CBBD33F" w:rsidR="003719AD" w:rsidRPr="00A139D9" w:rsidRDefault="0036077E" w:rsidP="00614F5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AB49FD" w14:textId="5A9D25F5" w:rsidR="003719AD" w:rsidRPr="00A139D9" w:rsidRDefault="003719AD" w:rsidP="00B8401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D9A0AC5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1AA4696E" w14:textId="77777777" w:rsidR="00A139D9" w:rsidRPr="004A1C2C" w:rsidRDefault="00A139D9" w:rsidP="00A139D9">
      <w:pPr>
        <w:widowControl/>
        <w:rPr>
          <w:rFonts w:ascii="標楷體" w:eastAsia="標楷體" w:hAnsi="標楷體"/>
        </w:rPr>
      </w:pPr>
    </w:p>
    <w:p w14:paraId="319A70D3" w14:textId="569318B3" w:rsidR="00A139D9" w:rsidRPr="008F20B5" w:rsidRDefault="00A139D9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</w:pPr>
      <w:bookmarkStart w:id="47" w:name="_L7911_戶號查詢"/>
      <w:bookmarkEnd w:id="47"/>
      <w:r w:rsidRPr="00A139D9">
        <w:rPr>
          <w:rFonts w:ascii="標楷體" w:hAnsi="標楷體" w:hint="eastAsia"/>
        </w:rPr>
        <w:t>L7911 戶號查詢</w:t>
      </w:r>
      <w:r w:rsidR="00CA3C83">
        <w:rPr>
          <w:rFonts w:ascii="標楷體" w:hAnsi="標楷體" w:hint="eastAsia"/>
        </w:rPr>
        <w:t xml:space="preserve"> </w:t>
      </w:r>
      <w:r w:rsidR="00CA3C83">
        <w:rPr>
          <w:rFonts w:ascii="標楷體" w:hAnsi="標楷體"/>
        </w:rPr>
        <w:t>***</w:t>
      </w:r>
    </w:p>
    <w:p w14:paraId="2F7CAC18" w14:textId="6D4638E3" w:rsidR="00014827" w:rsidRDefault="00014827" w:rsidP="00A139D9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014827" w:rsidRPr="00362205" w14:paraId="7E2BB74E" w14:textId="77777777" w:rsidTr="00014827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2D8AA3A0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4" w:type="dxa"/>
            <w:vMerge w:val="restart"/>
            <w:shd w:val="clear" w:color="auto" w:fill="D9D9D9" w:themeFill="background1" w:themeFillShade="D9"/>
          </w:tcPr>
          <w:p w14:paraId="4D900048" w14:textId="489862EC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40" w:type="dxa"/>
            <w:vMerge w:val="restart"/>
            <w:shd w:val="clear" w:color="auto" w:fill="D9D9D9" w:themeFill="background1" w:themeFillShade="D9"/>
          </w:tcPr>
          <w:p w14:paraId="3AB3F22A" w14:textId="28D9FB72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245E0236" w14:textId="77777777" w:rsidR="00014827" w:rsidRPr="00362205" w:rsidRDefault="00014827" w:rsidP="0037296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8" w:type="dxa"/>
            <w:vMerge w:val="restart"/>
            <w:shd w:val="clear" w:color="auto" w:fill="D9D9D9" w:themeFill="background1" w:themeFillShade="D9"/>
          </w:tcPr>
          <w:p w14:paraId="458799FF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14827" w:rsidRPr="00362205" w14:paraId="2F3FAD75" w14:textId="77777777" w:rsidTr="00014827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6E242C36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1174" w:type="dxa"/>
            <w:vMerge/>
            <w:shd w:val="clear" w:color="auto" w:fill="D9D9D9" w:themeFill="background1" w:themeFillShade="D9"/>
          </w:tcPr>
          <w:p w14:paraId="2BCBD6A5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1240" w:type="dxa"/>
            <w:vMerge/>
            <w:shd w:val="clear" w:color="auto" w:fill="D9D9D9" w:themeFill="background1" w:themeFillShade="D9"/>
          </w:tcPr>
          <w:p w14:paraId="7CC0FDA3" w14:textId="2867A904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12CF5752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37559711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69913C71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03C8B005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451551AF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8" w:type="dxa"/>
            <w:vMerge/>
            <w:shd w:val="clear" w:color="auto" w:fill="D9D9D9" w:themeFill="background1" w:themeFillShade="D9"/>
          </w:tcPr>
          <w:p w14:paraId="5DEB844F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</w:tr>
      <w:tr w:rsidR="00014827" w:rsidRPr="00362205" w14:paraId="687DA8A1" w14:textId="77777777" w:rsidTr="00014827">
        <w:trPr>
          <w:trHeight w:val="244"/>
          <w:jc w:val="center"/>
        </w:trPr>
        <w:tc>
          <w:tcPr>
            <w:tcW w:w="534" w:type="dxa"/>
          </w:tcPr>
          <w:p w14:paraId="38EE246A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4" w:type="dxa"/>
          </w:tcPr>
          <w:p w14:paraId="1478A52B" w14:textId="17402C26" w:rsidR="00014827" w:rsidRPr="0029020B" w:rsidRDefault="00014827" w:rsidP="0037296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40" w:type="dxa"/>
          </w:tcPr>
          <w:p w14:paraId="22F7D837" w14:textId="45F649C3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192E8A6D" w14:textId="008A54F4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  <w:r>
              <w:rPr>
                <w:rFonts w:ascii="標楷體" w:eastAsia="標楷體" w:hAnsi="標楷體"/>
              </w:rPr>
              <w:t>(05)</w:t>
            </w:r>
          </w:p>
        </w:tc>
        <w:tc>
          <w:tcPr>
            <w:tcW w:w="1082" w:type="dxa"/>
          </w:tcPr>
          <w:p w14:paraId="29814646" w14:textId="625CAC29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7911</w:t>
            </w:r>
          </w:p>
        </w:tc>
        <w:tc>
          <w:tcPr>
            <w:tcW w:w="905" w:type="dxa"/>
          </w:tcPr>
          <w:p w14:paraId="5F71BAA1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29118C1B" w14:textId="22495063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2138A494" w14:textId="77777777" w:rsidR="00014827" w:rsidRPr="00362205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8" w:type="dxa"/>
          </w:tcPr>
          <w:p w14:paraId="150E8128" w14:textId="45A0168D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7911</w:t>
            </w:r>
          </w:p>
        </w:tc>
      </w:tr>
      <w:tr w:rsidR="00014827" w:rsidRPr="00362205" w14:paraId="1CAAC0C3" w14:textId="77777777" w:rsidTr="00014827">
        <w:trPr>
          <w:trHeight w:val="244"/>
          <w:jc w:val="center"/>
        </w:trPr>
        <w:tc>
          <w:tcPr>
            <w:tcW w:w="534" w:type="dxa"/>
          </w:tcPr>
          <w:p w14:paraId="37BB252B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4" w:type="dxa"/>
          </w:tcPr>
          <w:p w14:paraId="0AD38ED0" w14:textId="077B38C8" w:rsidR="00014827" w:rsidRPr="00797D01" w:rsidRDefault="00014827" w:rsidP="0037296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40" w:type="dxa"/>
          </w:tcPr>
          <w:p w14:paraId="218DC60E" w14:textId="7365289A" w:rsidR="00014827" w:rsidRDefault="00014827" w:rsidP="0037296F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56F3BBFC" w14:textId="2519E1E6" w:rsidR="00014827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  <w:r>
              <w:rPr>
                <w:rFonts w:ascii="標楷體" w:eastAsia="標楷體" w:hAnsi="標楷體"/>
              </w:rPr>
              <w:t>(10)</w:t>
            </w:r>
          </w:p>
        </w:tc>
        <w:tc>
          <w:tcPr>
            <w:tcW w:w="1082" w:type="dxa"/>
          </w:tcPr>
          <w:p w14:paraId="5F7F9587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3C9833DC" w14:textId="77777777" w:rsidR="00014827" w:rsidRPr="00362205" w:rsidRDefault="00014827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60A5444" w14:textId="3F98C4FF" w:rsidR="00014827" w:rsidRPr="00362205" w:rsidRDefault="00014827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454F8A45" w14:textId="77777777" w:rsidR="00014827" w:rsidRPr="00362205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8" w:type="dxa"/>
          </w:tcPr>
          <w:p w14:paraId="694086BB" w14:textId="77777777" w:rsidR="00014827" w:rsidRPr="00014827" w:rsidRDefault="00014827" w:rsidP="00014827">
            <w:pPr>
              <w:pStyle w:val="af9"/>
              <w:widowControl/>
              <w:numPr>
                <w:ilvl w:val="0"/>
                <w:numId w:val="64"/>
              </w:numPr>
              <w:ind w:leftChars="0" w:left="240" w:hanging="24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 xml:space="preserve">必須輸入 </w:t>
            </w:r>
          </w:p>
          <w:p w14:paraId="008F833F" w14:textId="6B7D95B6" w:rsidR="00014827" w:rsidRPr="00014827" w:rsidRDefault="00014827" w:rsidP="00014827">
            <w:pPr>
              <w:pStyle w:val="af9"/>
              <w:numPr>
                <w:ilvl w:val="0"/>
                <w:numId w:val="64"/>
              </w:numPr>
              <w:ind w:leftChars="0" w:left="240" w:hanging="240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16D0FF62" w14:textId="77777777" w:rsidR="00014827" w:rsidRDefault="00014827" w:rsidP="00A139D9">
      <w:pPr>
        <w:widowControl/>
        <w:rPr>
          <w:rFonts w:ascii="標楷體" w:eastAsia="標楷體" w:hAnsi="標楷體"/>
        </w:rPr>
      </w:pPr>
    </w:p>
    <w:p w14:paraId="23CEEEA2" w14:textId="77777777" w:rsidR="00A53925" w:rsidRPr="005F1722" w:rsidRDefault="00A53925" w:rsidP="00A53925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A53925" w:rsidRPr="0022279A" w14:paraId="503785F6" w14:textId="77777777" w:rsidTr="00A53925">
        <w:tc>
          <w:tcPr>
            <w:tcW w:w="851" w:type="dxa"/>
            <w:shd w:val="clear" w:color="auto" w:fill="D9D9D9" w:themeFill="background1" w:themeFillShade="D9"/>
          </w:tcPr>
          <w:p w14:paraId="54A5738C" w14:textId="77777777" w:rsidR="00A53925" w:rsidRPr="0022279A" w:rsidRDefault="00A53925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A4EB2A0" w14:textId="77777777" w:rsidR="00A53925" w:rsidRPr="0022279A" w:rsidRDefault="00A53925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8278C20" w14:textId="77777777" w:rsidR="00A53925" w:rsidRPr="0022279A" w:rsidRDefault="00A53925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53925" w:rsidRPr="0022279A" w14:paraId="12D13BDD" w14:textId="77777777" w:rsidTr="00A53925">
        <w:tc>
          <w:tcPr>
            <w:tcW w:w="851" w:type="dxa"/>
          </w:tcPr>
          <w:p w14:paraId="7D1AFC24" w14:textId="77777777" w:rsidR="00A53925" w:rsidRPr="0022279A" w:rsidRDefault="00A53925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F47DFC0" w14:textId="70F8EA07" w:rsidR="00A53925" w:rsidRPr="0022279A" w:rsidRDefault="00A53925" w:rsidP="0037296F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535F872A" w14:textId="77105421" w:rsidR="00A53925" w:rsidRPr="0022279A" w:rsidRDefault="00A53925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</w:tbl>
    <w:p w14:paraId="75FCD8D7" w14:textId="77777777" w:rsidR="00014827" w:rsidRDefault="00014827" w:rsidP="00014827">
      <w:pPr>
        <w:ind w:left="1440"/>
      </w:pPr>
    </w:p>
    <w:p w14:paraId="00179410" w14:textId="77777777" w:rsidR="00014827" w:rsidRPr="005F1722" w:rsidRDefault="00014827" w:rsidP="00014827">
      <w:pPr>
        <w:pStyle w:val="a"/>
      </w:pPr>
      <w:r w:rsidRPr="005F1722">
        <w:t>UI</w:t>
      </w:r>
      <w:r w:rsidRPr="005F1722">
        <w:t>畫面</w:t>
      </w:r>
      <w:r w:rsidRPr="005F1722">
        <w:rPr>
          <w:rFonts w:hint="eastAsia"/>
        </w:rPr>
        <w:t>:</w:t>
      </w:r>
    </w:p>
    <w:p w14:paraId="2397E947" w14:textId="77777777" w:rsidR="00014827" w:rsidRPr="00B56858" w:rsidRDefault="00014827" w:rsidP="00014827">
      <w:pPr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輸入畫面:</w:t>
      </w:r>
    </w:p>
    <w:p w14:paraId="15DD1CDE" w14:textId="0CA36A53" w:rsidR="00014827" w:rsidRPr="00B56858" w:rsidRDefault="00014827" w:rsidP="00014827">
      <w:r w:rsidRPr="00014827">
        <w:rPr>
          <w:noProof/>
        </w:rPr>
        <w:drawing>
          <wp:inline distT="0" distB="0" distL="0" distR="0" wp14:anchorId="74329C09" wp14:editId="071272B1">
            <wp:extent cx="6479540" cy="93726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7F86A" w14:textId="77777777" w:rsidR="00A53925" w:rsidRDefault="00A53925" w:rsidP="00A139D9">
      <w:pPr>
        <w:widowControl/>
        <w:rPr>
          <w:rFonts w:ascii="標楷體" w:eastAsia="標楷體" w:hAnsi="標楷體"/>
        </w:rPr>
      </w:pPr>
    </w:p>
    <w:p w14:paraId="14F8C6A7" w14:textId="77777777" w:rsidR="00797D01" w:rsidRPr="004A1C2C" w:rsidRDefault="00797D01" w:rsidP="00A139D9">
      <w:pPr>
        <w:widowControl/>
        <w:rPr>
          <w:rFonts w:ascii="標楷體" w:eastAsia="標楷體" w:hAnsi="標楷體"/>
        </w:rPr>
      </w:pPr>
    </w:p>
    <w:p w14:paraId="412CFD96" w14:textId="1EB5640D" w:rsidR="00A06F6A" w:rsidRPr="00A51431" w:rsidRDefault="00A139D9" w:rsidP="00A51431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614F5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614F5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86"/>
        <w:gridCol w:w="978"/>
        <w:gridCol w:w="1547"/>
        <w:gridCol w:w="1609"/>
        <w:gridCol w:w="2256"/>
        <w:gridCol w:w="3118"/>
      </w:tblGrid>
      <w:tr w:rsidR="00014827" w:rsidRPr="008F1D46" w14:paraId="4941A576" w14:textId="77777777" w:rsidTr="00014827">
        <w:tc>
          <w:tcPr>
            <w:tcW w:w="690" w:type="dxa"/>
            <w:shd w:val="clear" w:color="auto" w:fill="D9D9D9" w:themeFill="background1" w:themeFillShade="D9"/>
          </w:tcPr>
          <w:p w14:paraId="05F3CF75" w14:textId="77777777" w:rsidR="00014827" w:rsidRPr="008F1D46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756A696F" w14:textId="77777777" w:rsidR="00014827" w:rsidRPr="008F1D46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551" w:type="dxa"/>
            <w:shd w:val="clear" w:color="auto" w:fill="D9D9D9" w:themeFill="background1" w:themeFillShade="D9"/>
          </w:tcPr>
          <w:p w14:paraId="368B2586" w14:textId="3BF2AF26" w:rsidR="00014827" w:rsidRPr="008F1D46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626" w:type="dxa"/>
            <w:shd w:val="clear" w:color="auto" w:fill="D9D9D9" w:themeFill="background1" w:themeFillShade="D9"/>
          </w:tcPr>
          <w:p w14:paraId="0E5BAE6E" w14:textId="52AF9F9D" w:rsidR="00014827" w:rsidRPr="008F1D46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2183" w:type="dxa"/>
            <w:shd w:val="clear" w:color="auto" w:fill="D9D9D9" w:themeFill="background1" w:themeFillShade="D9"/>
          </w:tcPr>
          <w:p w14:paraId="6E3F6309" w14:textId="77777777" w:rsidR="00014827" w:rsidRPr="008F1D46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8" w:type="dxa"/>
            <w:shd w:val="clear" w:color="auto" w:fill="D9D9D9" w:themeFill="background1" w:themeFillShade="D9"/>
          </w:tcPr>
          <w:p w14:paraId="10C74F80" w14:textId="77777777" w:rsidR="00014827" w:rsidRPr="008F1D46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14827" w:rsidRPr="008F1D46" w14:paraId="0308D10C" w14:textId="77777777" w:rsidTr="00014827">
        <w:tc>
          <w:tcPr>
            <w:tcW w:w="690" w:type="dxa"/>
          </w:tcPr>
          <w:p w14:paraId="260E8FC6" w14:textId="6836DFE4" w:rsidR="00014827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86" w:type="dxa"/>
          </w:tcPr>
          <w:p w14:paraId="17AE770C" w14:textId="77777777" w:rsidR="00014827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00BD3159" w14:textId="77538304" w:rsidR="00014827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Id</w:t>
            </w:r>
          </w:p>
        </w:tc>
        <w:tc>
          <w:tcPr>
            <w:tcW w:w="1626" w:type="dxa"/>
          </w:tcPr>
          <w:p w14:paraId="1B19D237" w14:textId="0E8A63E3" w:rsidR="00014827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  <w:tc>
          <w:tcPr>
            <w:tcW w:w="2183" w:type="dxa"/>
          </w:tcPr>
          <w:p w14:paraId="48A24D10" w14:textId="7E91B9B0" w:rsidR="00014827" w:rsidRPr="00014827" w:rsidRDefault="00014827" w:rsidP="0037296F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Id</w:t>
            </w:r>
          </w:p>
        </w:tc>
        <w:tc>
          <w:tcPr>
            <w:tcW w:w="3158" w:type="dxa"/>
          </w:tcPr>
          <w:p w14:paraId="15734AC9" w14:textId="43A6335F" w:rsidR="00014827" w:rsidRPr="008F1D46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身份證字號/統一編號</w:t>
            </w:r>
          </w:p>
        </w:tc>
      </w:tr>
      <w:tr w:rsidR="00014827" w:rsidRPr="008F1D46" w14:paraId="2CF11003" w14:textId="77777777" w:rsidTr="00014827">
        <w:tc>
          <w:tcPr>
            <w:tcW w:w="690" w:type="dxa"/>
          </w:tcPr>
          <w:p w14:paraId="04486C8A" w14:textId="00992932" w:rsidR="00014827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86" w:type="dxa"/>
          </w:tcPr>
          <w:p w14:paraId="69789FEE" w14:textId="77777777" w:rsidR="00014827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212E3AB2" w14:textId="0310F117" w:rsidR="00014827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o</w:t>
            </w:r>
          </w:p>
        </w:tc>
        <w:tc>
          <w:tcPr>
            <w:tcW w:w="1626" w:type="dxa"/>
          </w:tcPr>
          <w:p w14:paraId="539C6E54" w14:textId="59B7B3F0" w:rsidR="00014827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2183" w:type="dxa"/>
          </w:tcPr>
          <w:p w14:paraId="33416741" w14:textId="06394E14" w:rsidR="00014827" w:rsidRPr="00014827" w:rsidRDefault="00014827" w:rsidP="0037296F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o</w:t>
            </w:r>
          </w:p>
        </w:tc>
        <w:tc>
          <w:tcPr>
            <w:tcW w:w="3158" w:type="dxa"/>
          </w:tcPr>
          <w:p w14:paraId="6F23012D" w14:textId="738408B1" w:rsidR="00014827" w:rsidRPr="008F1D46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</w:tr>
      <w:tr w:rsidR="00014827" w:rsidRPr="008F1D46" w14:paraId="205EACF9" w14:textId="77777777" w:rsidTr="00014827">
        <w:tc>
          <w:tcPr>
            <w:tcW w:w="690" w:type="dxa"/>
          </w:tcPr>
          <w:p w14:paraId="370015E3" w14:textId="12140779" w:rsidR="00014827" w:rsidRDefault="00014827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86" w:type="dxa"/>
          </w:tcPr>
          <w:p w14:paraId="1954744B" w14:textId="77777777" w:rsidR="00014827" w:rsidRDefault="00014827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551" w:type="dxa"/>
          </w:tcPr>
          <w:p w14:paraId="45759879" w14:textId="167ACDA3" w:rsidR="00014827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OCustName</w:t>
            </w:r>
          </w:p>
        </w:tc>
        <w:tc>
          <w:tcPr>
            <w:tcW w:w="1626" w:type="dxa"/>
          </w:tcPr>
          <w:p w14:paraId="57FE1804" w14:textId="6B278A8A" w:rsidR="00014827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  <w:tc>
          <w:tcPr>
            <w:tcW w:w="2183" w:type="dxa"/>
          </w:tcPr>
          <w:p w14:paraId="49EC4930" w14:textId="235F4E4F" w:rsidR="00014827" w:rsidRPr="00014827" w:rsidRDefault="00014827" w:rsidP="0037296F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014827"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ustMain.CustName</w:t>
            </w:r>
          </w:p>
        </w:tc>
        <w:tc>
          <w:tcPr>
            <w:tcW w:w="3158" w:type="dxa"/>
          </w:tcPr>
          <w:p w14:paraId="5FECF422" w14:textId="4560F60B" w:rsidR="00014827" w:rsidRPr="008F1D46" w:rsidRDefault="00014827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名/公司名稱</w:t>
            </w:r>
          </w:p>
        </w:tc>
      </w:tr>
    </w:tbl>
    <w:p w14:paraId="6F3A26FA" w14:textId="594C5DBD" w:rsidR="00A06F6A" w:rsidRPr="00014827" w:rsidRDefault="00A06F6A" w:rsidP="00583560">
      <w:pPr>
        <w:widowControl/>
        <w:rPr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0D18B167" w14:textId="77777777" w:rsidR="00797D01" w:rsidRPr="00797D01" w:rsidRDefault="00797D01" w:rsidP="00583560">
      <w:pPr>
        <w:widowControl/>
        <w:rPr>
          <w:rFonts w:ascii="標楷體" w:eastAsia="標楷體" w:hAnsi="標楷體"/>
        </w:rPr>
      </w:pPr>
    </w:p>
    <w:p w14:paraId="4E56DAC4" w14:textId="05AB2277" w:rsidR="00797D01" w:rsidRPr="008F20B5" w:rsidRDefault="00797D01" w:rsidP="00614F5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</w:pPr>
      <w:bookmarkStart w:id="48" w:name="_L7912_額度資料查詢"/>
      <w:bookmarkEnd w:id="48"/>
      <w:r w:rsidRPr="00797D01">
        <w:rPr>
          <w:rFonts w:ascii="標楷體" w:hAnsi="標楷體" w:hint="eastAsia"/>
        </w:rPr>
        <w:t>L7912 額度資料查詢</w:t>
      </w:r>
      <w:r w:rsidR="00CA3C83">
        <w:rPr>
          <w:rFonts w:ascii="標楷體" w:hAnsi="標楷體" w:hint="eastAsia"/>
        </w:rPr>
        <w:t xml:space="preserve"> </w:t>
      </w:r>
      <w:r w:rsidR="00CA3C83">
        <w:rPr>
          <w:rFonts w:ascii="標楷體" w:hAnsi="標楷體"/>
        </w:rPr>
        <w:t>***</w:t>
      </w:r>
    </w:p>
    <w:p w14:paraId="2754EF04" w14:textId="77777777" w:rsidR="00797D01" w:rsidRDefault="00797D01" w:rsidP="00797D01">
      <w:pPr>
        <w:widowControl/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4"/>
        <w:gridCol w:w="1176"/>
        <w:gridCol w:w="1239"/>
        <w:gridCol w:w="816"/>
        <w:gridCol w:w="1082"/>
        <w:gridCol w:w="905"/>
        <w:gridCol w:w="613"/>
        <w:gridCol w:w="662"/>
        <w:gridCol w:w="3167"/>
      </w:tblGrid>
      <w:tr w:rsidR="002E406B" w:rsidRPr="00362205" w14:paraId="7640430F" w14:textId="77777777" w:rsidTr="003E64CC">
        <w:trPr>
          <w:trHeight w:val="388"/>
          <w:jc w:val="center"/>
        </w:trPr>
        <w:tc>
          <w:tcPr>
            <w:tcW w:w="534" w:type="dxa"/>
            <w:vMerge w:val="restart"/>
            <w:shd w:val="clear" w:color="auto" w:fill="D9D9D9" w:themeFill="background1" w:themeFillShade="D9"/>
          </w:tcPr>
          <w:p w14:paraId="539BE34C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176" w:type="dxa"/>
            <w:vMerge w:val="restart"/>
            <w:shd w:val="clear" w:color="auto" w:fill="D9D9D9" w:themeFill="background1" w:themeFillShade="D9"/>
          </w:tcPr>
          <w:p w14:paraId="1E6BB4C0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239" w:type="dxa"/>
            <w:vMerge w:val="restart"/>
            <w:shd w:val="clear" w:color="auto" w:fill="D9D9D9" w:themeFill="background1" w:themeFillShade="D9"/>
          </w:tcPr>
          <w:p w14:paraId="2501F0EF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078" w:type="dxa"/>
            <w:gridSpan w:val="5"/>
            <w:shd w:val="clear" w:color="auto" w:fill="D9D9D9" w:themeFill="background1" w:themeFillShade="D9"/>
          </w:tcPr>
          <w:p w14:paraId="5684C9BA" w14:textId="77777777" w:rsidR="002E406B" w:rsidRPr="00362205" w:rsidRDefault="002E406B" w:rsidP="0037296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167" w:type="dxa"/>
            <w:vMerge w:val="restart"/>
            <w:shd w:val="clear" w:color="auto" w:fill="D9D9D9" w:themeFill="background1" w:themeFillShade="D9"/>
          </w:tcPr>
          <w:p w14:paraId="3F3BDAA8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2E406B" w:rsidRPr="00362205" w14:paraId="7A8BBFE9" w14:textId="77777777" w:rsidTr="003E64CC">
        <w:trPr>
          <w:trHeight w:val="244"/>
          <w:jc w:val="center"/>
        </w:trPr>
        <w:tc>
          <w:tcPr>
            <w:tcW w:w="534" w:type="dxa"/>
            <w:vMerge/>
            <w:shd w:val="clear" w:color="auto" w:fill="D9D9D9" w:themeFill="background1" w:themeFillShade="D9"/>
          </w:tcPr>
          <w:p w14:paraId="1A598319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1176" w:type="dxa"/>
            <w:vMerge/>
            <w:shd w:val="clear" w:color="auto" w:fill="D9D9D9" w:themeFill="background1" w:themeFillShade="D9"/>
          </w:tcPr>
          <w:p w14:paraId="7707183E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1239" w:type="dxa"/>
            <w:vMerge/>
            <w:shd w:val="clear" w:color="auto" w:fill="D9D9D9" w:themeFill="background1" w:themeFillShade="D9"/>
          </w:tcPr>
          <w:p w14:paraId="6639EB45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816" w:type="dxa"/>
            <w:shd w:val="clear" w:color="auto" w:fill="D9D9D9" w:themeFill="background1" w:themeFillShade="D9"/>
          </w:tcPr>
          <w:p w14:paraId="5703B3DF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長度</w:t>
            </w:r>
          </w:p>
        </w:tc>
        <w:tc>
          <w:tcPr>
            <w:tcW w:w="1082" w:type="dxa"/>
            <w:shd w:val="clear" w:color="auto" w:fill="D9D9D9" w:themeFill="background1" w:themeFillShade="D9"/>
          </w:tcPr>
          <w:p w14:paraId="44184AE0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05" w:type="dxa"/>
            <w:shd w:val="clear" w:color="auto" w:fill="D9D9D9" w:themeFill="background1" w:themeFillShade="D9"/>
          </w:tcPr>
          <w:p w14:paraId="72FD5D8C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613" w:type="dxa"/>
            <w:shd w:val="clear" w:color="auto" w:fill="D9D9D9" w:themeFill="background1" w:themeFillShade="D9"/>
          </w:tcPr>
          <w:p w14:paraId="7CFAAC75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proofErr w:type="gramStart"/>
            <w:r w:rsidRPr="00362205">
              <w:rPr>
                <w:rFonts w:ascii="標楷體" w:eastAsia="標楷體" w:hAnsi="標楷體"/>
              </w:rPr>
              <w:t>必填</w:t>
            </w:r>
            <w:proofErr w:type="gramEnd"/>
          </w:p>
        </w:tc>
        <w:tc>
          <w:tcPr>
            <w:tcW w:w="662" w:type="dxa"/>
            <w:shd w:val="clear" w:color="auto" w:fill="D9D9D9" w:themeFill="background1" w:themeFillShade="D9"/>
          </w:tcPr>
          <w:p w14:paraId="37B6F439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167" w:type="dxa"/>
            <w:vMerge/>
            <w:shd w:val="clear" w:color="auto" w:fill="D9D9D9" w:themeFill="background1" w:themeFillShade="D9"/>
          </w:tcPr>
          <w:p w14:paraId="00C401F5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</w:tr>
      <w:tr w:rsidR="002E406B" w:rsidRPr="00362205" w14:paraId="6B8062A3" w14:textId="77777777" w:rsidTr="003E64CC">
        <w:trPr>
          <w:trHeight w:val="244"/>
          <w:jc w:val="center"/>
        </w:trPr>
        <w:tc>
          <w:tcPr>
            <w:tcW w:w="534" w:type="dxa"/>
          </w:tcPr>
          <w:p w14:paraId="5E4E386B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176" w:type="dxa"/>
          </w:tcPr>
          <w:p w14:paraId="79D7401A" w14:textId="77777777" w:rsidR="002E406B" w:rsidRPr="0029020B" w:rsidRDefault="002E406B" w:rsidP="0037296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239" w:type="dxa"/>
          </w:tcPr>
          <w:p w14:paraId="51C3207A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816" w:type="dxa"/>
          </w:tcPr>
          <w:p w14:paraId="45C1CC0D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  <w:r>
              <w:rPr>
                <w:rFonts w:ascii="標楷體" w:eastAsia="標楷體" w:hAnsi="標楷體"/>
              </w:rPr>
              <w:t>(05)</w:t>
            </w:r>
          </w:p>
        </w:tc>
        <w:tc>
          <w:tcPr>
            <w:tcW w:w="1082" w:type="dxa"/>
          </w:tcPr>
          <w:p w14:paraId="36BDDF7F" w14:textId="6606F78C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  <w:tc>
          <w:tcPr>
            <w:tcW w:w="905" w:type="dxa"/>
          </w:tcPr>
          <w:p w14:paraId="2D33DDA2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39CA692B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25315DE1" w14:textId="77777777" w:rsidR="002E406B" w:rsidRPr="00362205" w:rsidRDefault="002E406B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167" w:type="dxa"/>
          </w:tcPr>
          <w:p w14:paraId="71EB509C" w14:textId="4F09FE6A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 w:rsidRPr="0029020B">
              <w:rPr>
                <w:rFonts w:ascii="標楷體" w:eastAsia="標楷體" w:hAnsi="標楷體" w:cs="新細明體"/>
                <w:color w:val="000000"/>
                <w:kern w:val="0"/>
              </w:rPr>
              <w:t>L</w:t>
            </w:r>
            <w:r>
              <w:rPr>
                <w:rFonts w:ascii="標楷體" w:eastAsia="標楷體" w:hAnsi="標楷體" w:cs="新細明體"/>
                <w:color w:val="000000"/>
                <w:kern w:val="0"/>
              </w:rPr>
              <w:t>7912</w:t>
            </w:r>
          </w:p>
        </w:tc>
      </w:tr>
      <w:tr w:rsidR="002E406B" w:rsidRPr="00362205" w14:paraId="24C0CEAB" w14:textId="77777777" w:rsidTr="003E64CC">
        <w:trPr>
          <w:trHeight w:val="244"/>
          <w:jc w:val="center"/>
        </w:trPr>
        <w:tc>
          <w:tcPr>
            <w:tcW w:w="534" w:type="dxa"/>
          </w:tcPr>
          <w:p w14:paraId="3754EBB2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176" w:type="dxa"/>
          </w:tcPr>
          <w:p w14:paraId="4FE2D578" w14:textId="77777777" w:rsidR="002E406B" w:rsidRPr="00797D01" w:rsidRDefault="002E406B" w:rsidP="0037296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797D01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239" w:type="dxa"/>
          </w:tcPr>
          <w:p w14:paraId="4C243336" w14:textId="77777777" w:rsidR="002E406B" w:rsidRDefault="002E406B" w:rsidP="0037296F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cs="新細明體" w:hint="eastAsia"/>
                <w:color w:val="000000"/>
                <w:kern w:val="0"/>
              </w:rPr>
              <w:t>身份證字號/統一編號</w:t>
            </w:r>
          </w:p>
        </w:tc>
        <w:tc>
          <w:tcPr>
            <w:tcW w:w="816" w:type="dxa"/>
          </w:tcPr>
          <w:p w14:paraId="23CD778F" w14:textId="77777777" w:rsidR="002E406B" w:rsidRDefault="002E406B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  <w:r>
              <w:rPr>
                <w:rFonts w:ascii="標楷體" w:eastAsia="標楷體" w:hAnsi="標楷體"/>
              </w:rPr>
              <w:t>(10)</w:t>
            </w:r>
          </w:p>
        </w:tc>
        <w:tc>
          <w:tcPr>
            <w:tcW w:w="1082" w:type="dxa"/>
          </w:tcPr>
          <w:p w14:paraId="1C7073BB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905" w:type="dxa"/>
          </w:tcPr>
          <w:p w14:paraId="21148B0D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2C273B74" w14:textId="77777777" w:rsidR="002E406B" w:rsidRPr="00362205" w:rsidRDefault="002E406B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2" w:type="dxa"/>
          </w:tcPr>
          <w:p w14:paraId="7820A0C9" w14:textId="77777777" w:rsidR="002E406B" w:rsidRPr="00362205" w:rsidRDefault="002E406B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167" w:type="dxa"/>
          </w:tcPr>
          <w:p w14:paraId="16C54272" w14:textId="77777777" w:rsidR="002E406B" w:rsidRPr="00014827" w:rsidRDefault="002E406B" w:rsidP="00B37564">
            <w:pPr>
              <w:pStyle w:val="af9"/>
              <w:widowControl/>
              <w:numPr>
                <w:ilvl w:val="0"/>
                <w:numId w:val="65"/>
              </w:numPr>
              <w:ind w:leftChars="0" w:left="251" w:hanging="251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 xml:space="preserve">必須輸入 </w:t>
            </w:r>
          </w:p>
          <w:p w14:paraId="2892D9F8" w14:textId="77777777" w:rsidR="002E406B" w:rsidRPr="00014827" w:rsidRDefault="002E406B" w:rsidP="00B37564">
            <w:pPr>
              <w:pStyle w:val="af9"/>
              <w:numPr>
                <w:ilvl w:val="0"/>
                <w:numId w:val="65"/>
              </w:numPr>
              <w:ind w:leftChars="0" w:left="251" w:hanging="251"/>
              <w:rPr>
                <w:rFonts w:ascii="標楷體" w:eastAsia="標楷體" w:hAnsi="標楷體"/>
              </w:rPr>
            </w:pPr>
            <w:r w:rsidRPr="00014827">
              <w:rPr>
                <w:rFonts w:ascii="標楷體" w:eastAsia="標楷體" w:hAnsi="標楷體" w:cs="新細明體" w:hint="eastAsia"/>
                <w:color w:val="000000"/>
                <w:kern w:val="0"/>
              </w:rPr>
              <w:t>C</w:t>
            </w:r>
            <w:r w:rsidRPr="00014827">
              <w:rPr>
                <w:rFonts w:ascii="標楷體" w:eastAsia="標楷體" w:hAnsi="標楷體" w:cs="新細明體"/>
                <w:color w:val="000000"/>
                <w:kern w:val="0"/>
              </w:rPr>
              <w:t>ustMain.CustId</w:t>
            </w:r>
          </w:p>
        </w:tc>
      </w:tr>
    </w:tbl>
    <w:p w14:paraId="5249FFE0" w14:textId="77777777" w:rsidR="003E64CC" w:rsidRPr="005F1722" w:rsidRDefault="003E64CC" w:rsidP="003E64CC">
      <w:pPr>
        <w:pStyle w:val="a"/>
      </w:pPr>
      <w:r>
        <w:rPr>
          <w:rFonts w:hint="eastAsia"/>
        </w:rPr>
        <w:t>Ta</w:t>
      </w:r>
      <w:r>
        <w:t>ble List</w:t>
      </w:r>
      <w:r w:rsidRPr="005F1722">
        <w:rPr>
          <w:rFonts w:hint="eastAsia"/>
        </w:rPr>
        <w:t>:</w:t>
      </w:r>
    </w:p>
    <w:tbl>
      <w:tblPr>
        <w:tblStyle w:val="ac"/>
        <w:tblW w:w="0" w:type="auto"/>
        <w:tblInd w:w="-5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3E64CC" w:rsidRPr="0022279A" w14:paraId="2B40B5A0" w14:textId="77777777" w:rsidTr="0037296F">
        <w:tc>
          <w:tcPr>
            <w:tcW w:w="851" w:type="dxa"/>
            <w:shd w:val="clear" w:color="auto" w:fill="D9D9D9" w:themeFill="background1" w:themeFillShade="D9"/>
          </w:tcPr>
          <w:p w14:paraId="7BEA2417" w14:textId="77777777" w:rsidR="003E64CC" w:rsidRPr="0022279A" w:rsidRDefault="003E64CC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60777FE3" w14:textId="77777777" w:rsidR="003E64CC" w:rsidRPr="0022279A" w:rsidRDefault="003E64CC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shd w:val="clear" w:color="auto" w:fill="D9D9D9" w:themeFill="background1" w:themeFillShade="D9"/>
          </w:tcPr>
          <w:p w14:paraId="63721947" w14:textId="77777777" w:rsidR="003E64CC" w:rsidRPr="0022279A" w:rsidRDefault="003E64CC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E64CC" w:rsidRPr="0022279A" w14:paraId="57B41447" w14:textId="77777777" w:rsidTr="0037296F">
        <w:tc>
          <w:tcPr>
            <w:tcW w:w="851" w:type="dxa"/>
          </w:tcPr>
          <w:p w14:paraId="6C848620" w14:textId="77777777" w:rsidR="003E64CC" w:rsidRPr="0022279A" w:rsidRDefault="003E64CC" w:rsidP="0037296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31A7303" w14:textId="77777777" w:rsidR="003E64CC" w:rsidRPr="0022279A" w:rsidRDefault="003E64CC" w:rsidP="0037296F">
            <w:pPr>
              <w:rPr>
                <w:rFonts w:ascii="標楷體" w:eastAsia="標楷體" w:hAnsi="標楷體"/>
              </w:rPr>
            </w:pPr>
            <w:r w:rsidRPr="00A53925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3828" w:type="dxa"/>
          </w:tcPr>
          <w:p w14:paraId="18BAF775" w14:textId="77777777" w:rsidR="003E64CC" w:rsidRPr="0022279A" w:rsidRDefault="003E64CC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客戶主檔</w:t>
            </w:r>
          </w:p>
        </w:tc>
      </w:tr>
      <w:tr w:rsidR="003E64CC" w:rsidRPr="0022279A" w14:paraId="577C165A" w14:textId="77777777" w:rsidTr="0037296F">
        <w:tc>
          <w:tcPr>
            <w:tcW w:w="851" w:type="dxa"/>
          </w:tcPr>
          <w:p w14:paraId="4DBC77E1" w14:textId="6ED5AE5D" w:rsidR="003E64CC" w:rsidRPr="0022279A" w:rsidRDefault="003E64CC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24FC0BD" w14:textId="2D07B5C2" w:rsidR="003E64CC" w:rsidRPr="00A53925" w:rsidRDefault="003E64CC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F</w:t>
            </w:r>
            <w:r>
              <w:rPr>
                <w:rFonts w:ascii="標楷體" w:eastAsia="標楷體" w:hAnsi="標楷體"/>
              </w:rPr>
              <w:t>acMain</w:t>
            </w:r>
          </w:p>
        </w:tc>
        <w:tc>
          <w:tcPr>
            <w:tcW w:w="3828" w:type="dxa"/>
          </w:tcPr>
          <w:p w14:paraId="58A1EFDF" w14:textId="158C6A19" w:rsidR="003E64CC" w:rsidRDefault="003E64CC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主檔</w:t>
            </w:r>
          </w:p>
        </w:tc>
      </w:tr>
      <w:tr w:rsidR="003E64CC" w:rsidRPr="0022279A" w14:paraId="5D19F606" w14:textId="77777777" w:rsidTr="0037296F">
        <w:tc>
          <w:tcPr>
            <w:tcW w:w="851" w:type="dxa"/>
          </w:tcPr>
          <w:p w14:paraId="1E56E8A4" w14:textId="2DE13710" w:rsidR="003E64CC" w:rsidRDefault="003E64CC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07279101" w14:textId="07D6A4DC" w:rsidR="003E64CC" w:rsidRDefault="003E64CC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</w:t>
            </w:r>
            <w:r>
              <w:rPr>
                <w:rFonts w:ascii="標楷體" w:eastAsia="標楷體" w:hAnsi="標楷體"/>
              </w:rPr>
              <w:t>lFac</w:t>
            </w:r>
          </w:p>
        </w:tc>
        <w:tc>
          <w:tcPr>
            <w:tcW w:w="3828" w:type="dxa"/>
          </w:tcPr>
          <w:p w14:paraId="13F29A66" w14:textId="0D25C64E" w:rsidR="003E64CC" w:rsidRDefault="003E64CC" w:rsidP="0037296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額度與擔保品關聯檔</w:t>
            </w:r>
          </w:p>
        </w:tc>
      </w:tr>
    </w:tbl>
    <w:p w14:paraId="006230B8" w14:textId="332A46B1" w:rsidR="00797D01" w:rsidRDefault="00797D01" w:rsidP="00797D01">
      <w:pPr>
        <w:widowControl/>
        <w:rPr>
          <w:rFonts w:ascii="標楷體" w:eastAsia="標楷體" w:hAnsi="標楷體"/>
        </w:rPr>
      </w:pPr>
    </w:p>
    <w:p w14:paraId="77E6BEDA" w14:textId="77777777" w:rsidR="0037296F" w:rsidRDefault="0037296F" w:rsidP="00797D01">
      <w:pPr>
        <w:widowControl/>
        <w:rPr>
          <w:rFonts w:ascii="標楷體" w:eastAsia="標楷體" w:hAnsi="標楷體"/>
        </w:rPr>
      </w:pPr>
    </w:p>
    <w:p w14:paraId="6BAE9A89" w14:textId="46D7BAE9" w:rsidR="0037296F" w:rsidRPr="0037296F" w:rsidRDefault="0037296F" w:rsidP="0037296F">
      <w:pPr>
        <w:spacing w:line="140" w:lineRule="atLeast"/>
        <w:ind w:leftChars="200" w:left="480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  <w:r w:rsidRPr="0029020B">
        <w:rPr>
          <w:rFonts w:ascii="標楷體" w:eastAsia="標楷體" w:hAnsi="標楷體" w:cs="新細明體" w:hint="eastAsia"/>
          <w:b/>
          <w:bCs/>
          <w:kern w:val="0"/>
          <w:sz w:val="28"/>
          <w:szCs w:val="28"/>
        </w:rPr>
        <w:t>下行</w:t>
      </w:r>
      <w:r w:rsidRPr="0029020B">
        <w:rPr>
          <w:rFonts w:ascii="標楷體" w:eastAsia="標楷體" w:hAnsi="標楷體" w:cs="新細明體"/>
          <w:b/>
          <w:bCs/>
          <w:kern w:val="0"/>
          <w:sz w:val="28"/>
          <w:szCs w:val="28"/>
        </w:rPr>
        <w:t>欄位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78"/>
        <w:gridCol w:w="736"/>
        <w:gridCol w:w="2376"/>
        <w:gridCol w:w="1240"/>
        <w:gridCol w:w="3216"/>
        <w:gridCol w:w="2048"/>
      </w:tblGrid>
      <w:tr w:rsidR="0037296F" w:rsidRPr="008F1D46" w14:paraId="43BF1DF0" w14:textId="77777777" w:rsidTr="00834C46">
        <w:tc>
          <w:tcPr>
            <w:tcW w:w="578" w:type="dxa"/>
            <w:shd w:val="clear" w:color="auto" w:fill="D9D9D9" w:themeFill="background1" w:themeFillShade="D9"/>
          </w:tcPr>
          <w:p w14:paraId="4651BE3D" w14:textId="77777777" w:rsidR="0037296F" w:rsidRPr="008F1D46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736" w:type="dxa"/>
            <w:shd w:val="clear" w:color="auto" w:fill="D9D9D9" w:themeFill="background1" w:themeFillShade="D9"/>
          </w:tcPr>
          <w:p w14:paraId="48FBF264" w14:textId="77777777" w:rsidR="0037296F" w:rsidRPr="008F1D46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2376" w:type="dxa"/>
            <w:shd w:val="clear" w:color="auto" w:fill="D9D9D9" w:themeFill="background1" w:themeFillShade="D9"/>
          </w:tcPr>
          <w:p w14:paraId="048EC411" w14:textId="77777777" w:rsidR="0037296F" w:rsidRPr="008F1D46" w:rsidRDefault="0037296F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欄位英文名稱</w:t>
            </w:r>
          </w:p>
        </w:tc>
        <w:tc>
          <w:tcPr>
            <w:tcW w:w="1240" w:type="dxa"/>
            <w:shd w:val="clear" w:color="auto" w:fill="D9D9D9" w:themeFill="background1" w:themeFillShade="D9"/>
          </w:tcPr>
          <w:p w14:paraId="74047C91" w14:textId="77777777" w:rsidR="0037296F" w:rsidRPr="008F1D46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3216" w:type="dxa"/>
            <w:shd w:val="clear" w:color="auto" w:fill="D9D9D9" w:themeFill="background1" w:themeFillShade="D9"/>
          </w:tcPr>
          <w:p w14:paraId="6B2BAFF3" w14:textId="77777777" w:rsidR="0037296F" w:rsidRPr="008F1D46" w:rsidRDefault="0037296F" w:rsidP="0037296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2048" w:type="dxa"/>
            <w:shd w:val="clear" w:color="auto" w:fill="D9D9D9" w:themeFill="background1" w:themeFillShade="D9"/>
          </w:tcPr>
          <w:p w14:paraId="0609DF10" w14:textId="77777777" w:rsidR="0037296F" w:rsidRPr="008F1D46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8F1D46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功能</w:t>
            </w:r>
            <w:r w:rsidRPr="008F1D46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37296F" w:rsidRPr="008F1D46" w14:paraId="54B131C9" w14:textId="77777777" w:rsidTr="00834C46">
        <w:tc>
          <w:tcPr>
            <w:tcW w:w="578" w:type="dxa"/>
          </w:tcPr>
          <w:p w14:paraId="15EC51B6" w14:textId="7B1E050A" w:rsidR="0037296F" w:rsidRPr="00834C46" w:rsidRDefault="0037296F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6077E92" w14:textId="77777777" w:rsidR="0037296F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88F7D83" w14:textId="11F3918F" w:rsidR="0037296F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stNo</w:t>
            </w:r>
          </w:p>
        </w:tc>
        <w:tc>
          <w:tcPr>
            <w:tcW w:w="1240" w:type="dxa"/>
            <w:vAlign w:val="center"/>
          </w:tcPr>
          <w:p w14:paraId="03CEAF3C" w14:textId="06F546C5" w:rsidR="0037296F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  <w:tc>
          <w:tcPr>
            <w:tcW w:w="3216" w:type="dxa"/>
          </w:tcPr>
          <w:p w14:paraId="2B253D75" w14:textId="5A7689A3" w:rsidR="0037296F" w:rsidRPr="00014827" w:rsidRDefault="0037296F" w:rsidP="0037296F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CustNo</w:t>
            </w:r>
          </w:p>
        </w:tc>
        <w:tc>
          <w:tcPr>
            <w:tcW w:w="2048" w:type="dxa"/>
            <w:vAlign w:val="center"/>
          </w:tcPr>
          <w:p w14:paraId="4EB36EDF" w14:textId="3326F272" w:rsidR="0037296F" w:rsidRPr="008F1D46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借款人戶號</w:t>
            </w:r>
            <w:proofErr w:type="gramEnd"/>
          </w:p>
        </w:tc>
      </w:tr>
      <w:tr w:rsidR="0037296F" w:rsidRPr="008F1D46" w14:paraId="5A3A8B98" w14:textId="77777777" w:rsidTr="00834C46">
        <w:tc>
          <w:tcPr>
            <w:tcW w:w="578" w:type="dxa"/>
          </w:tcPr>
          <w:p w14:paraId="2CCFBE84" w14:textId="1178A256" w:rsidR="0037296F" w:rsidRPr="00834C46" w:rsidRDefault="0037296F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8CCA745" w14:textId="77777777" w:rsidR="0037296F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E39C953" w14:textId="238D1C6C" w:rsidR="0037296F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No</w:t>
            </w:r>
          </w:p>
        </w:tc>
        <w:tc>
          <w:tcPr>
            <w:tcW w:w="1240" w:type="dxa"/>
            <w:vAlign w:val="center"/>
          </w:tcPr>
          <w:p w14:paraId="29ED4507" w14:textId="04C0CFCA" w:rsidR="0037296F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3216" w:type="dxa"/>
          </w:tcPr>
          <w:p w14:paraId="0E7DE926" w14:textId="0DF1BB40" w:rsidR="0037296F" w:rsidRPr="00014827" w:rsidRDefault="0037296F" w:rsidP="0037296F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Facm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No</w:t>
            </w:r>
          </w:p>
        </w:tc>
        <w:tc>
          <w:tcPr>
            <w:tcW w:w="2048" w:type="dxa"/>
            <w:vAlign w:val="center"/>
          </w:tcPr>
          <w:p w14:paraId="0F6614D9" w14:textId="5E246A7E" w:rsidR="0037296F" w:rsidRPr="008F1D46" w:rsidRDefault="0037296F" w:rsidP="0037296F">
            <w:pPr>
              <w:rPr>
                <w:rFonts w:ascii="標楷體" w:eastAsia="標楷體" w:hAnsi="標楷體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</w:tr>
      <w:tr w:rsidR="0037296F" w:rsidRPr="008F1D46" w14:paraId="6C168D32" w14:textId="77777777" w:rsidTr="00834C46">
        <w:tc>
          <w:tcPr>
            <w:tcW w:w="578" w:type="dxa"/>
          </w:tcPr>
          <w:p w14:paraId="130A19FE" w14:textId="71621C29" w:rsidR="0037296F" w:rsidRPr="00834C46" w:rsidRDefault="0037296F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593DB9A" w14:textId="77777777" w:rsidR="0037296F" w:rsidRDefault="0037296F" w:rsidP="0037296F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45C4A83" w14:textId="3DB3FF3B" w:rsidR="0037296F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lNo</w:t>
            </w:r>
          </w:p>
        </w:tc>
        <w:tc>
          <w:tcPr>
            <w:tcW w:w="1240" w:type="dxa"/>
            <w:vAlign w:val="center"/>
          </w:tcPr>
          <w:p w14:paraId="33A33378" w14:textId="618FD46B" w:rsidR="0037296F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  <w:tc>
          <w:tcPr>
            <w:tcW w:w="3216" w:type="dxa"/>
          </w:tcPr>
          <w:p w14:paraId="16FA5F0F" w14:textId="04F7AF47" w:rsidR="0037296F" w:rsidRPr="00014827" w:rsidRDefault="0037296F" w:rsidP="0037296F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</w:t>
            </w:r>
            <w:r w:rsidRPr="00014827">
              <w:rPr>
                <w:rFonts w:ascii="標楷體" w:eastAsia="標楷體" w:hAnsi="標楷體"/>
                <w:color w:val="000000" w:themeColor="text1"/>
              </w:rPr>
              <w:t>Main.</w:t>
            </w:r>
            <w:r>
              <w:rPr>
                <w:rFonts w:ascii="標楷體" w:eastAsia="標楷體" w:hAnsi="標楷體"/>
                <w:color w:val="000000" w:themeColor="text1"/>
              </w:rPr>
              <w:t>ApplNo</w:t>
            </w:r>
          </w:p>
        </w:tc>
        <w:tc>
          <w:tcPr>
            <w:tcW w:w="2048" w:type="dxa"/>
            <w:vAlign w:val="center"/>
          </w:tcPr>
          <w:p w14:paraId="1E1D7B79" w14:textId="0F20F7E2" w:rsidR="0037296F" w:rsidRPr="008F1D46" w:rsidRDefault="0037296F" w:rsidP="0037296F">
            <w:pPr>
              <w:rPr>
                <w:rFonts w:ascii="標楷體" w:eastAsia="標楷體" w:hAnsi="標楷體"/>
                <w:lang w:eastAsia="zh-HK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申請號碼</w:t>
            </w:r>
          </w:p>
        </w:tc>
      </w:tr>
      <w:tr w:rsidR="00834C46" w:rsidRPr="008F1D46" w14:paraId="1BAA2A12" w14:textId="77777777" w:rsidTr="00834C46">
        <w:tc>
          <w:tcPr>
            <w:tcW w:w="578" w:type="dxa"/>
          </w:tcPr>
          <w:p w14:paraId="471B1C48" w14:textId="65F099E9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618E26D" w14:textId="20CFDD7A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3B35B7F" w14:textId="6A1CA67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cctCode</w:t>
            </w:r>
          </w:p>
        </w:tc>
        <w:tc>
          <w:tcPr>
            <w:tcW w:w="1240" w:type="dxa"/>
            <w:vAlign w:val="center"/>
          </w:tcPr>
          <w:p w14:paraId="02C9E032" w14:textId="65D4EFB3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  <w:tc>
          <w:tcPr>
            <w:tcW w:w="3216" w:type="dxa"/>
          </w:tcPr>
          <w:p w14:paraId="15AA9577" w14:textId="2E755FE1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cctCode</w:t>
            </w:r>
          </w:p>
        </w:tc>
        <w:tc>
          <w:tcPr>
            <w:tcW w:w="2048" w:type="dxa"/>
            <w:vAlign w:val="center"/>
          </w:tcPr>
          <w:p w14:paraId="4C34ABA8" w14:textId="63CDE713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科目</w:t>
            </w:r>
          </w:p>
        </w:tc>
      </w:tr>
      <w:tr w:rsidR="00834C46" w:rsidRPr="008F1D46" w14:paraId="18885AEF" w14:textId="77777777" w:rsidTr="00834C46">
        <w:tc>
          <w:tcPr>
            <w:tcW w:w="578" w:type="dxa"/>
          </w:tcPr>
          <w:p w14:paraId="63DA0259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D98F530" w14:textId="61704A90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002F8A6" w14:textId="42154702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ineAmt</w:t>
            </w:r>
          </w:p>
        </w:tc>
        <w:tc>
          <w:tcPr>
            <w:tcW w:w="1240" w:type="dxa"/>
            <w:vAlign w:val="center"/>
          </w:tcPr>
          <w:p w14:paraId="7D09B358" w14:textId="34FC9645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  <w:tc>
          <w:tcPr>
            <w:tcW w:w="3216" w:type="dxa"/>
          </w:tcPr>
          <w:p w14:paraId="78323C43" w14:textId="3ABFBBCE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ineAmt</w:t>
            </w:r>
          </w:p>
        </w:tc>
        <w:tc>
          <w:tcPr>
            <w:tcW w:w="2048" w:type="dxa"/>
            <w:vAlign w:val="center"/>
          </w:tcPr>
          <w:p w14:paraId="3A3EDBF0" w14:textId="6D26B6EA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額度</w:t>
            </w:r>
          </w:p>
        </w:tc>
      </w:tr>
      <w:tr w:rsidR="00834C46" w:rsidRPr="008F1D46" w14:paraId="1FD82006" w14:textId="77777777" w:rsidTr="00834C46">
        <w:tc>
          <w:tcPr>
            <w:tcW w:w="578" w:type="dxa"/>
          </w:tcPr>
          <w:p w14:paraId="2129C0AB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9D13756" w14:textId="2BE96DD3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A44C891" w14:textId="41514BD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Yy</w:t>
            </w:r>
          </w:p>
        </w:tc>
        <w:tc>
          <w:tcPr>
            <w:tcW w:w="1240" w:type="dxa"/>
            <w:vAlign w:val="center"/>
          </w:tcPr>
          <w:p w14:paraId="4BCF32D9" w14:textId="591DB2A7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  <w:tc>
          <w:tcPr>
            <w:tcW w:w="3216" w:type="dxa"/>
          </w:tcPr>
          <w:p w14:paraId="66DE964E" w14:textId="1A4F54BA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Yy</w:t>
            </w:r>
          </w:p>
        </w:tc>
        <w:tc>
          <w:tcPr>
            <w:tcW w:w="2048" w:type="dxa"/>
            <w:vAlign w:val="center"/>
          </w:tcPr>
          <w:p w14:paraId="0439289F" w14:textId="0144283F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年</w:t>
            </w:r>
          </w:p>
        </w:tc>
      </w:tr>
      <w:tr w:rsidR="00834C46" w:rsidRPr="008F1D46" w14:paraId="4E43580C" w14:textId="77777777" w:rsidTr="00834C46">
        <w:tc>
          <w:tcPr>
            <w:tcW w:w="578" w:type="dxa"/>
          </w:tcPr>
          <w:p w14:paraId="4245E480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E5BE7F5" w14:textId="352706A1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6DE533B" w14:textId="089594B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Mm</w:t>
            </w:r>
          </w:p>
        </w:tc>
        <w:tc>
          <w:tcPr>
            <w:tcW w:w="1240" w:type="dxa"/>
            <w:vAlign w:val="center"/>
          </w:tcPr>
          <w:p w14:paraId="4A2BE53C" w14:textId="635B857C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  <w:tc>
          <w:tcPr>
            <w:tcW w:w="3216" w:type="dxa"/>
          </w:tcPr>
          <w:p w14:paraId="110610BB" w14:textId="1E37977F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Mm</w:t>
            </w:r>
          </w:p>
        </w:tc>
        <w:tc>
          <w:tcPr>
            <w:tcW w:w="2048" w:type="dxa"/>
            <w:vAlign w:val="center"/>
          </w:tcPr>
          <w:p w14:paraId="30BC98EC" w14:textId="2EC8A878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月</w:t>
            </w:r>
          </w:p>
        </w:tc>
      </w:tr>
      <w:tr w:rsidR="00834C46" w:rsidRPr="008F1D46" w14:paraId="58F3B00B" w14:textId="77777777" w:rsidTr="00834C46">
        <w:tc>
          <w:tcPr>
            <w:tcW w:w="578" w:type="dxa"/>
          </w:tcPr>
          <w:p w14:paraId="4F02CA18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90FCFFD" w14:textId="35361333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EAAEB83" w14:textId="17B57A8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TermDd</w:t>
            </w:r>
          </w:p>
        </w:tc>
        <w:tc>
          <w:tcPr>
            <w:tcW w:w="1240" w:type="dxa"/>
            <w:vAlign w:val="center"/>
          </w:tcPr>
          <w:p w14:paraId="6E19C8D1" w14:textId="491CD79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  <w:tc>
          <w:tcPr>
            <w:tcW w:w="3216" w:type="dxa"/>
          </w:tcPr>
          <w:p w14:paraId="6E39FE06" w14:textId="6225F289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LoanTermDd</w:t>
            </w:r>
          </w:p>
        </w:tc>
        <w:tc>
          <w:tcPr>
            <w:tcW w:w="2048" w:type="dxa"/>
            <w:vAlign w:val="center"/>
          </w:tcPr>
          <w:p w14:paraId="41D30F03" w14:textId="62F3C42E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貸款期間日</w:t>
            </w:r>
          </w:p>
        </w:tc>
      </w:tr>
      <w:tr w:rsidR="00834C46" w:rsidRPr="008F1D46" w14:paraId="6C7EBC25" w14:textId="77777777" w:rsidTr="00834C46">
        <w:tc>
          <w:tcPr>
            <w:tcW w:w="578" w:type="dxa"/>
          </w:tcPr>
          <w:p w14:paraId="6816FBF6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4CD0719" w14:textId="768B54A8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8963827" w14:textId="5504D6F9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Deadline</w:t>
            </w:r>
          </w:p>
        </w:tc>
        <w:tc>
          <w:tcPr>
            <w:tcW w:w="1240" w:type="dxa"/>
            <w:vAlign w:val="center"/>
          </w:tcPr>
          <w:p w14:paraId="15F5037E" w14:textId="72869044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  <w:tc>
          <w:tcPr>
            <w:tcW w:w="3216" w:type="dxa"/>
          </w:tcPr>
          <w:p w14:paraId="7393ABA6" w14:textId="57E6C787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Deadline</w:t>
            </w:r>
          </w:p>
        </w:tc>
        <w:tc>
          <w:tcPr>
            <w:tcW w:w="2048" w:type="dxa"/>
            <w:vAlign w:val="center"/>
          </w:tcPr>
          <w:p w14:paraId="032CE5F6" w14:textId="3CBA1415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動支期限</w:t>
            </w:r>
          </w:p>
        </w:tc>
      </w:tr>
      <w:tr w:rsidR="00834C46" w:rsidRPr="008F1D46" w14:paraId="1317B116" w14:textId="77777777" w:rsidTr="00834C46">
        <w:tc>
          <w:tcPr>
            <w:tcW w:w="578" w:type="dxa"/>
          </w:tcPr>
          <w:p w14:paraId="02CEC415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144FD38" w14:textId="5A3B95A9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EB331E6" w14:textId="0EF1656C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acMaturityDate</w:t>
            </w:r>
          </w:p>
        </w:tc>
        <w:tc>
          <w:tcPr>
            <w:tcW w:w="1240" w:type="dxa"/>
            <w:vAlign w:val="center"/>
          </w:tcPr>
          <w:p w14:paraId="1B8E2C42" w14:textId="2F59828E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  <w:tc>
          <w:tcPr>
            <w:tcW w:w="3216" w:type="dxa"/>
          </w:tcPr>
          <w:p w14:paraId="3844A270" w14:textId="309C93B3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3C1880F3" w14:textId="49A1330F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額度到期日</w:t>
            </w:r>
          </w:p>
        </w:tc>
      </w:tr>
      <w:tr w:rsidR="00834C46" w:rsidRPr="008F1D46" w14:paraId="1BA7F128" w14:textId="77777777" w:rsidTr="00834C46">
        <w:tc>
          <w:tcPr>
            <w:tcW w:w="578" w:type="dxa"/>
          </w:tcPr>
          <w:p w14:paraId="21B86AA5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AE00692" w14:textId="3AE94C23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F68E595" w14:textId="14DB498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BaseRateCode</w:t>
            </w:r>
          </w:p>
        </w:tc>
        <w:tc>
          <w:tcPr>
            <w:tcW w:w="1240" w:type="dxa"/>
            <w:vAlign w:val="center"/>
          </w:tcPr>
          <w:p w14:paraId="363C571A" w14:textId="17F2533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  <w:tc>
          <w:tcPr>
            <w:tcW w:w="3216" w:type="dxa"/>
          </w:tcPr>
          <w:p w14:paraId="43E64F58" w14:textId="02F42FF7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BaseRateCode</w:t>
            </w:r>
          </w:p>
        </w:tc>
        <w:tc>
          <w:tcPr>
            <w:tcW w:w="2048" w:type="dxa"/>
            <w:vAlign w:val="center"/>
          </w:tcPr>
          <w:p w14:paraId="757EC712" w14:textId="4830A096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指標利率代碼</w:t>
            </w:r>
          </w:p>
        </w:tc>
      </w:tr>
      <w:tr w:rsidR="00834C46" w:rsidRPr="008F1D46" w14:paraId="27DBB6B7" w14:textId="77777777" w:rsidTr="00834C46">
        <w:tc>
          <w:tcPr>
            <w:tcW w:w="578" w:type="dxa"/>
          </w:tcPr>
          <w:p w14:paraId="17F087CF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196C062" w14:textId="231AA918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F5F1B37" w14:textId="32FD4F57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Code</w:t>
            </w:r>
          </w:p>
        </w:tc>
        <w:tc>
          <w:tcPr>
            <w:tcW w:w="1240" w:type="dxa"/>
            <w:vAlign w:val="center"/>
          </w:tcPr>
          <w:p w14:paraId="4EA3B584" w14:textId="466E047F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  <w:tc>
          <w:tcPr>
            <w:tcW w:w="3216" w:type="dxa"/>
          </w:tcPr>
          <w:p w14:paraId="7977788E" w14:textId="6975894A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Code</w:t>
            </w:r>
          </w:p>
        </w:tc>
        <w:tc>
          <w:tcPr>
            <w:tcW w:w="2048" w:type="dxa"/>
            <w:vAlign w:val="center"/>
          </w:tcPr>
          <w:p w14:paraId="7758E1CF" w14:textId="0C8D880A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</w:t>
            </w:r>
          </w:p>
        </w:tc>
      </w:tr>
      <w:tr w:rsidR="00834C46" w:rsidRPr="008F1D46" w14:paraId="6E85387D" w14:textId="77777777" w:rsidTr="00834C46">
        <w:tc>
          <w:tcPr>
            <w:tcW w:w="578" w:type="dxa"/>
          </w:tcPr>
          <w:p w14:paraId="6C8993BC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4F59478" w14:textId="50D5B10B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C4DC57E" w14:textId="07D5092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ecycleDeadline</w:t>
            </w:r>
          </w:p>
        </w:tc>
        <w:tc>
          <w:tcPr>
            <w:tcW w:w="1240" w:type="dxa"/>
            <w:vAlign w:val="center"/>
          </w:tcPr>
          <w:p w14:paraId="1E9E3D08" w14:textId="05AF4E7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  <w:tc>
          <w:tcPr>
            <w:tcW w:w="3216" w:type="dxa"/>
          </w:tcPr>
          <w:p w14:paraId="37980F9C" w14:textId="391B709F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ecycleDeadline</w:t>
            </w:r>
          </w:p>
        </w:tc>
        <w:tc>
          <w:tcPr>
            <w:tcW w:w="2048" w:type="dxa"/>
            <w:vAlign w:val="center"/>
          </w:tcPr>
          <w:p w14:paraId="5F9B93E2" w14:textId="2CA8B08A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循環動用期限</w:t>
            </w:r>
          </w:p>
        </w:tc>
      </w:tr>
      <w:tr w:rsidR="00834C46" w:rsidRPr="008F1D46" w14:paraId="7C392CC5" w14:textId="77777777" w:rsidTr="00834C46">
        <w:tc>
          <w:tcPr>
            <w:tcW w:w="578" w:type="dxa"/>
          </w:tcPr>
          <w:p w14:paraId="217A6B35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06F9363" w14:textId="30F5DD19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3763395" w14:textId="38778D29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RateIncr</w:t>
            </w:r>
          </w:p>
        </w:tc>
        <w:tc>
          <w:tcPr>
            <w:tcW w:w="1240" w:type="dxa"/>
            <w:vAlign w:val="center"/>
          </w:tcPr>
          <w:p w14:paraId="68A57CEB" w14:textId="3162B66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  <w:tc>
          <w:tcPr>
            <w:tcW w:w="3216" w:type="dxa"/>
          </w:tcPr>
          <w:p w14:paraId="2FB64081" w14:textId="188CC79C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RateIncr</w:t>
            </w:r>
          </w:p>
        </w:tc>
        <w:tc>
          <w:tcPr>
            <w:tcW w:w="2048" w:type="dxa"/>
            <w:vAlign w:val="center"/>
          </w:tcPr>
          <w:p w14:paraId="7DD55560" w14:textId="5E896DDB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加碼利率</w:t>
            </w:r>
          </w:p>
        </w:tc>
      </w:tr>
      <w:tr w:rsidR="00834C46" w:rsidRPr="008F1D46" w14:paraId="5563DD27" w14:textId="77777777" w:rsidTr="00834C46">
        <w:tc>
          <w:tcPr>
            <w:tcW w:w="578" w:type="dxa"/>
          </w:tcPr>
          <w:p w14:paraId="58AD0A08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0166B784" w14:textId="632FC359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C9AF7ED" w14:textId="732809F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LoanBal</w:t>
            </w:r>
          </w:p>
        </w:tc>
        <w:tc>
          <w:tcPr>
            <w:tcW w:w="1240" w:type="dxa"/>
            <w:vAlign w:val="center"/>
          </w:tcPr>
          <w:p w14:paraId="4026290C" w14:textId="32FD4319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  <w:tc>
          <w:tcPr>
            <w:tcW w:w="3216" w:type="dxa"/>
          </w:tcPr>
          <w:p w14:paraId="13019085" w14:textId="325D25F2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UtilAmt</w:t>
            </w:r>
          </w:p>
        </w:tc>
        <w:tc>
          <w:tcPr>
            <w:tcW w:w="2048" w:type="dxa"/>
            <w:vAlign w:val="center"/>
          </w:tcPr>
          <w:p w14:paraId="3E120C04" w14:textId="59484E96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放款餘額</w:t>
            </w:r>
          </w:p>
        </w:tc>
      </w:tr>
      <w:tr w:rsidR="00834C46" w:rsidRPr="008F1D46" w14:paraId="450039F2" w14:textId="77777777" w:rsidTr="00834C46">
        <w:tc>
          <w:tcPr>
            <w:tcW w:w="578" w:type="dxa"/>
          </w:tcPr>
          <w:p w14:paraId="2AB90101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668588F" w14:textId="3A66212C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3C1A2D95" w14:textId="34BBD8C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ApproveRate</w:t>
            </w:r>
          </w:p>
        </w:tc>
        <w:tc>
          <w:tcPr>
            <w:tcW w:w="1240" w:type="dxa"/>
            <w:vAlign w:val="center"/>
          </w:tcPr>
          <w:p w14:paraId="5353797B" w14:textId="3903E535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  <w:tc>
          <w:tcPr>
            <w:tcW w:w="3216" w:type="dxa"/>
          </w:tcPr>
          <w:p w14:paraId="4468410B" w14:textId="002CE4D9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ApproveRate</w:t>
            </w:r>
          </w:p>
        </w:tc>
        <w:tc>
          <w:tcPr>
            <w:tcW w:w="2048" w:type="dxa"/>
            <w:vAlign w:val="center"/>
          </w:tcPr>
          <w:p w14:paraId="6E942945" w14:textId="45FBBD23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利率</w:t>
            </w:r>
          </w:p>
        </w:tc>
      </w:tr>
      <w:tr w:rsidR="00834C46" w:rsidRPr="008F1D46" w14:paraId="4111FD1B" w14:textId="77777777" w:rsidTr="00834C46">
        <w:tc>
          <w:tcPr>
            <w:tcW w:w="578" w:type="dxa"/>
          </w:tcPr>
          <w:p w14:paraId="61C81029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5320D780" w14:textId="7B1367C7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2DF824D7" w14:textId="6A27CAA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stDrawdownDate</w:t>
            </w:r>
          </w:p>
        </w:tc>
        <w:tc>
          <w:tcPr>
            <w:tcW w:w="1240" w:type="dxa"/>
            <w:vAlign w:val="center"/>
          </w:tcPr>
          <w:p w14:paraId="23AA0FB1" w14:textId="657CF4E6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  <w:tc>
          <w:tcPr>
            <w:tcW w:w="3216" w:type="dxa"/>
          </w:tcPr>
          <w:p w14:paraId="4E28CCFF" w14:textId="41115139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FirstDrawdownDate</w:t>
            </w:r>
          </w:p>
        </w:tc>
        <w:tc>
          <w:tcPr>
            <w:tcW w:w="2048" w:type="dxa"/>
            <w:vAlign w:val="center"/>
          </w:tcPr>
          <w:p w14:paraId="0E4D285C" w14:textId="6593D017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初貸日</w:t>
            </w:r>
          </w:p>
        </w:tc>
      </w:tr>
      <w:tr w:rsidR="00834C46" w:rsidRPr="008F1D46" w14:paraId="56DA0FC8" w14:textId="77777777" w:rsidTr="00834C46">
        <w:tc>
          <w:tcPr>
            <w:tcW w:w="578" w:type="dxa"/>
          </w:tcPr>
          <w:p w14:paraId="13476208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48897B0" w14:textId="3281327B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772FF90D" w14:textId="069C6199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MaturityDate</w:t>
            </w:r>
          </w:p>
        </w:tc>
        <w:tc>
          <w:tcPr>
            <w:tcW w:w="1240" w:type="dxa"/>
            <w:vAlign w:val="center"/>
          </w:tcPr>
          <w:p w14:paraId="067257D2" w14:textId="05CC02CF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  <w:tc>
          <w:tcPr>
            <w:tcW w:w="3216" w:type="dxa"/>
          </w:tcPr>
          <w:p w14:paraId="63AB8571" w14:textId="228B76D9" w:rsidR="00834C46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有撥款且戶</w:t>
            </w:r>
            <w:proofErr w:type="gramStart"/>
            <w:r>
              <w:rPr>
                <w:rFonts w:ascii="標楷體" w:eastAsia="標楷體" w:hAnsi="標楷體" w:hint="eastAsia"/>
                <w:color w:val="000000"/>
              </w:rPr>
              <w:t>況</w:t>
            </w:r>
            <w:proofErr w:type="gramEnd"/>
            <w:r>
              <w:rPr>
                <w:rFonts w:ascii="標楷體" w:eastAsia="標楷體" w:hAnsi="標楷體" w:hint="eastAsia"/>
                <w:color w:val="000000"/>
              </w:rPr>
              <w:t>為0(正常戶)時放入,否則放0</w:t>
            </w:r>
          </w:p>
          <w:p w14:paraId="6B9FBC92" w14:textId="551A0E82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 w:rsidRPr="0037296F">
              <w:rPr>
                <w:rFonts w:ascii="標楷體" w:eastAsia="標楷體" w:hAnsi="標楷體"/>
                <w:color w:val="000000" w:themeColor="text1"/>
              </w:rPr>
              <w:t>LoanBorMain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37296F">
              <w:rPr>
                <w:rFonts w:ascii="標楷體" w:eastAsia="標楷體" w:hAnsi="標楷體"/>
                <w:color w:val="000000" w:themeColor="text1"/>
              </w:rPr>
              <w:t>MaturityDate</w:t>
            </w:r>
          </w:p>
        </w:tc>
        <w:tc>
          <w:tcPr>
            <w:tcW w:w="2048" w:type="dxa"/>
            <w:vAlign w:val="center"/>
          </w:tcPr>
          <w:p w14:paraId="6A123076" w14:textId="423127A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到期日</w:t>
            </w:r>
          </w:p>
        </w:tc>
      </w:tr>
      <w:tr w:rsidR="00834C46" w:rsidRPr="008F1D46" w14:paraId="3CBFC7C1" w14:textId="77777777" w:rsidTr="00834C46">
        <w:tc>
          <w:tcPr>
            <w:tcW w:w="578" w:type="dxa"/>
          </w:tcPr>
          <w:p w14:paraId="28AD3FDC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1977A960" w14:textId="217A75D2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EA9822C" w14:textId="245F07D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1MFlag</w:t>
            </w:r>
          </w:p>
        </w:tc>
        <w:tc>
          <w:tcPr>
            <w:tcW w:w="1240" w:type="dxa"/>
            <w:vAlign w:val="center"/>
          </w:tcPr>
          <w:p w14:paraId="67F39199" w14:textId="7E947E36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</w:tc>
        <w:tc>
          <w:tcPr>
            <w:tcW w:w="3216" w:type="dxa"/>
          </w:tcPr>
          <w:p w14:paraId="06257C98" w14:textId="6D3C4543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一筆,應繳日期&gt;=會計日-6個月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一個月時為1(是)</w:t>
            </w:r>
          </w:p>
        </w:tc>
        <w:tc>
          <w:tcPr>
            <w:tcW w:w="2048" w:type="dxa"/>
            <w:vAlign w:val="center"/>
          </w:tcPr>
          <w:p w14:paraId="57F73473" w14:textId="77777777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半</w:t>
            </w:r>
            <w:proofErr w:type="gramStart"/>
            <w:r w:rsidRPr="00797D01">
              <w:rPr>
                <w:rFonts w:ascii="標楷體" w:eastAsia="標楷體" w:hAnsi="標楷體" w:hint="eastAsia"/>
                <w:color w:val="000000"/>
              </w:rPr>
              <w:t>年內曾滯繳</w:t>
            </w:r>
            <w:proofErr w:type="gramEnd"/>
            <w:r w:rsidRPr="00797D01">
              <w:rPr>
                <w:rFonts w:ascii="標楷體" w:eastAsia="標楷體" w:hAnsi="標楷體" w:hint="eastAsia"/>
                <w:color w:val="000000"/>
              </w:rPr>
              <w:t>一期以上</w:t>
            </w:r>
          </w:p>
          <w:p w14:paraId="672976CF" w14:textId="6D0D556B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34C46" w:rsidRPr="008F1D46" w14:paraId="26C20AA9" w14:textId="77777777" w:rsidTr="00834C46">
        <w:tc>
          <w:tcPr>
            <w:tcW w:w="578" w:type="dxa"/>
          </w:tcPr>
          <w:p w14:paraId="7E6C9C5F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27B7E4D2" w14:textId="7206CAA9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54D20CF4" w14:textId="7D1FACF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Overdue7DFlag</w:t>
            </w:r>
          </w:p>
        </w:tc>
        <w:tc>
          <w:tcPr>
            <w:tcW w:w="1240" w:type="dxa"/>
            <w:vAlign w:val="center"/>
          </w:tcPr>
          <w:p w14:paraId="1947BD1E" w14:textId="21BAD49B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  <w:tc>
          <w:tcPr>
            <w:tcW w:w="3216" w:type="dxa"/>
          </w:tcPr>
          <w:p w14:paraId="702EDE85" w14:textId="01DA6F2B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有兩筆以上,應繳日期&gt;=會計日-1年且該筆額度放款交易內容檔應繳日期與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入帳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日期相差7天時為1(是)</w:t>
            </w:r>
          </w:p>
        </w:tc>
        <w:tc>
          <w:tcPr>
            <w:tcW w:w="2048" w:type="dxa"/>
            <w:vAlign w:val="center"/>
          </w:tcPr>
          <w:p w14:paraId="511B7E1D" w14:textId="7125BAC8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近一年有二期以上延遲逾</w:t>
            </w:r>
            <w:r w:rsidRPr="00797D01">
              <w:rPr>
                <w:rFonts w:ascii="標楷體" w:eastAsia="標楷體" w:hAnsi="標楷體"/>
                <w:color w:val="000000"/>
              </w:rPr>
              <w:t>7日（含）繳款</w:t>
            </w:r>
          </w:p>
        </w:tc>
      </w:tr>
      <w:tr w:rsidR="00834C46" w:rsidRPr="008F1D46" w14:paraId="6DF8CFE5" w14:textId="77777777" w:rsidTr="00834C46">
        <w:tc>
          <w:tcPr>
            <w:tcW w:w="578" w:type="dxa"/>
          </w:tcPr>
          <w:p w14:paraId="1AFF2064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88A67DB" w14:textId="09999947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0BF1A00" w14:textId="7D4C6E36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UtilBal</w:t>
            </w:r>
          </w:p>
        </w:tc>
        <w:tc>
          <w:tcPr>
            <w:tcW w:w="1240" w:type="dxa"/>
            <w:vAlign w:val="center"/>
          </w:tcPr>
          <w:p w14:paraId="3E551285" w14:textId="6529E034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  <w:tc>
          <w:tcPr>
            <w:tcW w:w="3216" w:type="dxa"/>
          </w:tcPr>
          <w:p w14:paraId="60B44BB6" w14:textId="134F5ABC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UtilBal</w:t>
            </w:r>
          </w:p>
        </w:tc>
        <w:tc>
          <w:tcPr>
            <w:tcW w:w="2048" w:type="dxa"/>
            <w:vAlign w:val="center"/>
          </w:tcPr>
          <w:p w14:paraId="7FC970C9" w14:textId="51966B27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已動用額度餘額</w:t>
            </w:r>
          </w:p>
        </w:tc>
      </w:tr>
      <w:tr w:rsidR="00834C46" w:rsidRPr="008F1D46" w14:paraId="179CE469" w14:textId="77777777" w:rsidTr="00834C46">
        <w:tc>
          <w:tcPr>
            <w:tcW w:w="578" w:type="dxa"/>
          </w:tcPr>
          <w:p w14:paraId="20DA6E2A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6C0F302" w14:textId="6499F136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633784F1" w14:textId="78F3426B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CurrencyCode</w:t>
            </w:r>
          </w:p>
        </w:tc>
        <w:tc>
          <w:tcPr>
            <w:tcW w:w="1240" w:type="dxa"/>
            <w:vAlign w:val="center"/>
          </w:tcPr>
          <w:p w14:paraId="63F3FD12" w14:textId="128B17C4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  <w:tc>
          <w:tcPr>
            <w:tcW w:w="3216" w:type="dxa"/>
          </w:tcPr>
          <w:p w14:paraId="22408E7B" w14:textId="58B9535E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urrencyCode</w:t>
            </w:r>
          </w:p>
        </w:tc>
        <w:tc>
          <w:tcPr>
            <w:tcW w:w="2048" w:type="dxa"/>
            <w:vAlign w:val="center"/>
          </w:tcPr>
          <w:p w14:paraId="21A6D097" w14:textId="1299870B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核准幣別</w:t>
            </w:r>
          </w:p>
        </w:tc>
      </w:tr>
      <w:tr w:rsidR="00834C46" w:rsidRPr="008F1D46" w14:paraId="782DF1FB" w14:textId="77777777" w:rsidTr="00834C46">
        <w:tc>
          <w:tcPr>
            <w:tcW w:w="578" w:type="dxa"/>
          </w:tcPr>
          <w:p w14:paraId="7E14817D" w14:textId="77777777" w:rsidR="00834C46" w:rsidRPr="00834C46" w:rsidRDefault="00834C46" w:rsidP="00834C46">
            <w:pPr>
              <w:pStyle w:val="af9"/>
              <w:numPr>
                <w:ilvl w:val="0"/>
                <w:numId w:val="66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73B896F6" w14:textId="00C79C35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0B8453A1" w14:textId="15A91675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</w:t>
            </w:r>
            <w:r w:rsidRPr="00797D01">
              <w:rPr>
                <w:rFonts w:ascii="標楷體" w:eastAsia="標楷體" w:hAnsi="標楷體"/>
                <w:color w:val="000000"/>
              </w:rPr>
              <w:t>FireOfficer</w:t>
            </w:r>
          </w:p>
        </w:tc>
        <w:tc>
          <w:tcPr>
            <w:tcW w:w="1240" w:type="dxa"/>
            <w:vAlign w:val="center"/>
          </w:tcPr>
          <w:p w14:paraId="6E890F7E" w14:textId="7D1B6AC1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  <w:tc>
          <w:tcPr>
            <w:tcW w:w="3216" w:type="dxa"/>
          </w:tcPr>
          <w:p w14:paraId="1B2443F8" w14:textId="638A16E8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FacMain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FireOfficer</w:t>
            </w:r>
          </w:p>
        </w:tc>
        <w:tc>
          <w:tcPr>
            <w:tcW w:w="2048" w:type="dxa"/>
            <w:vAlign w:val="center"/>
          </w:tcPr>
          <w:p w14:paraId="595049D9" w14:textId="26DE7C9A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火險服務</w:t>
            </w:r>
          </w:p>
        </w:tc>
      </w:tr>
      <w:tr w:rsidR="00C60C77" w:rsidRPr="008F1D46" w14:paraId="3D471C0D" w14:textId="77777777" w:rsidTr="00797827">
        <w:tc>
          <w:tcPr>
            <w:tcW w:w="3690" w:type="dxa"/>
            <w:gridSpan w:val="3"/>
          </w:tcPr>
          <w:p w14:paraId="299A654A" w14:textId="6C0BE933" w:rsidR="00C60C77" w:rsidRDefault="00C60C77" w:rsidP="0037296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多筆式資料</w:t>
            </w:r>
          </w:p>
        </w:tc>
        <w:tc>
          <w:tcPr>
            <w:tcW w:w="1240" w:type="dxa"/>
            <w:vAlign w:val="center"/>
          </w:tcPr>
          <w:p w14:paraId="232C7E22" w14:textId="77777777" w:rsidR="00C60C77" w:rsidRDefault="00C60C77" w:rsidP="0037296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3216" w:type="dxa"/>
          </w:tcPr>
          <w:p w14:paraId="7CEFA54E" w14:textId="77777777" w:rsidR="00C60C77" w:rsidRPr="00014827" w:rsidRDefault="00C60C77" w:rsidP="0037296F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048" w:type="dxa"/>
            <w:vAlign w:val="center"/>
          </w:tcPr>
          <w:p w14:paraId="10A5A211" w14:textId="77777777" w:rsidR="00C60C77" w:rsidRDefault="00C60C77" w:rsidP="0037296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834C46" w:rsidRPr="008F1D46" w14:paraId="290961C2" w14:textId="77777777" w:rsidTr="00834C46">
        <w:tc>
          <w:tcPr>
            <w:tcW w:w="578" w:type="dxa"/>
          </w:tcPr>
          <w:p w14:paraId="6D78CAE3" w14:textId="77777777" w:rsidR="00834C46" w:rsidRPr="00834C46" w:rsidRDefault="00834C46" w:rsidP="00834C46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4E0C5296" w14:textId="083F03D0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9C92287" w14:textId="67F81874" w:rsidR="00834C46" w:rsidRDefault="00834C46" w:rsidP="00834C4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1</w:t>
            </w:r>
          </w:p>
        </w:tc>
        <w:tc>
          <w:tcPr>
            <w:tcW w:w="1240" w:type="dxa"/>
            <w:vAlign w:val="center"/>
          </w:tcPr>
          <w:p w14:paraId="443E6D4F" w14:textId="1FDB62EE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3216" w:type="dxa"/>
          </w:tcPr>
          <w:p w14:paraId="29F4487E" w14:textId="2FDDB8DE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>
              <w:rPr>
                <w:rFonts w:ascii="標楷體" w:eastAsia="標楷體" w:hAnsi="標楷體"/>
                <w:color w:val="000000" w:themeColor="text1"/>
              </w:rPr>
              <w:t>ClCode1</w:t>
            </w:r>
          </w:p>
        </w:tc>
        <w:tc>
          <w:tcPr>
            <w:tcW w:w="2048" w:type="dxa"/>
            <w:vAlign w:val="center"/>
          </w:tcPr>
          <w:p w14:paraId="1B8DC69E" w14:textId="405EDDFC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1</w:t>
            </w:r>
          </w:p>
        </w:tc>
      </w:tr>
      <w:tr w:rsidR="00834C46" w:rsidRPr="008F1D46" w14:paraId="63475D1D" w14:textId="77777777" w:rsidTr="00834C46">
        <w:tc>
          <w:tcPr>
            <w:tcW w:w="578" w:type="dxa"/>
          </w:tcPr>
          <w:p w14:paraId="1EC7743A" w14:textId="77777777" w:rsidR="00834C46" w:rsidRPr="00834C46" w:rsidRDefault="00834C46" w:rsidP="00834C46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64C289BE" w14:textId="7481E686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162B3277" w14:textId="43CC2064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Code2</w:t>
            </w:r>
          </w:p>
        </w:tc>
        <w:tc>
          <w:tcPr>
            <w:tcW w:w="1240" w:type="dxa"/>
            <w:vAlign w:val="center"/>
          </w:tcPr>
          <w:p w14:paraId="123BBD0D" w14:textId="3E6EFED5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3216" w:type="dxa"/>
          </w:tcPr>
          <w:p w14:paraId="18D04995" w14:textId="6DA3FA8A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Code2</w:t>
            </w:r>
          </w:p>
        </w:tc>
        <w:tc>
          <w:tcPr>
            <w:tcW w:w="2048" w:type="dxa"/>
            <w:vAlign w:val="center"/>
          </w:tcPr>
          <w:p w14:paraId="09A392E7" w14:textId="1276F5AD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代號</w:t>
            </w:r>
            <w:r w:rsidRPr="00797D01">
              <w:rPr>
                <w:rFonts w:ascii="標楷體" w:eastAsia="標楷體" w:hAnsi="標楷體"/>
                <w:color w:val="000000"/>
              </w:rPr>
              <w:t>2</w:t>
            </w:r>
          </w:p>
        </w:tc>
      </w:tr>
      <w:tr w:rsidR="00834C46" w:rsidRPr="008F1D46" w14:paraId="7CC50F67" w14:textId="77777777" w:rsidTr="00834C46">
        <w:tc>
          <w:tcPr>
            <w:tcW w:w="578" w:type="dxa"/>
          </w:tcPr>
          <w:p w14:paraId="447E1C4B" w14:textId="77777777" w:rsidR="00834C46" w:rsidRPr="00834C46" w:rsidRDefault="00834C46" w:rsidP="00834C46">
            <w:pPr>
              <w:pStyle w:val="af9"/>
              <w:numPr>
                <w:ilvl w:val="0"/>
                <w:numId w:val="67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36" w:type="dxa"/>
          </w:tcPr>
          <w:p w14:paraId="35104BED" w14:textId="3675AA13" w:rsidR="00834C46" w:rsidRDefault="00834C46" w:rsidP="00834C4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2376" w:type="dxa"/>
            <w:vAlign w:val="center"/>
          </w:tcPr>
          <w:p w14:paraId="4D3DA567" w14:textId="2EECE77E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OO</w:t>
            </w:r>
            <w:r w:rsidRPr="00797D01">
              <w:rPr>
                <w:rFonts w:ascii="標楷體" w:eastAsia="標楷體" w:hAnsi="標楷體"/>
                <w:color w:val="000000"/>
              </w:rPr>
              <w:t>ClNo</w:t>
            </w:r>
          </w:p>
        </w:tc>
        <w:tc>
          <w:tcPr>
            <w:tcW w:w="1240" w:type="dxa"/>
            <w:vAlign w:val="center"/>
          </w:tcPr>
          <w:p w14:paraId="50FF463F" w14:textId="4332F7F6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  <w:tc>
          <w:tcPr>
            <w:tcW w:w="3216" w:type="dxa"/>
          </w:tcPr>
          <w:p w14:paraId="6C36B2F4" w14:textId="060B41C3" w:rsidR="00834C46" w:rsidRPr="00014827" w:rsidRDefault="00834C46" w:rsidP="00834C46">
            <w:pPr>
              <w:rPr>
                <w:rFonts w:ascii="標楷體" w:eastAsia="標楷體" w:hAnsi="標楷體"/>
                <w:color w:val="000000" w:themeColor="text1"/>
              </w:rPr>
            </w:pPr>
            <w:r w:rsidRPr="00834C46">
              <w:rPr>
                <w:rFonts w:ascii="標楷體" w:eastAsia="標楷體" w:hAnsi="標楷體"/>
                <w:color w:val="000000" w:themeColor="text1"/>
              </w:rPr>
              <w:t>ClFac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.</w:t>
            </w:r>
            <w:r w:rsidRPr="00834C46">
              <w:rPr>
                <w:rFonts w:ascii="標楷體" w:eastAsia="標楷體" w:hAnsi="標楷體"/>
                <w:color w:val="000000" w:themeColor="text1"/>
              </w:rPr>
              <w:t>ClNo</w:t>
            </w:r>
          </w:p>
        </w:tc>
        <w:tc>
          <w:tcPr>
            <w:tcW w:w="2048" w:type="dxa"/>
            <w:vAlign w:val="center"/>
          </w:tcPr>
          <w:p w14:paraId="097C3334" w14:textId="78BB9B40" w:rsidR="00834C46" w:rsidRDefault="00834C46" w:rsidP="00834C46">
            <w:pPr>
              <w:rPr>
                <w:rFonts w:ascii="標楷體" w:eastAsia="標楷體" w:hAnsi="標楷體"/>
                <w:color w:val="000000"/>
              </w:rPr>
            </w:pPr>
            <w:r w:rsidRPr="00797D01">
              <w:rPr>
                <w:rFonts w:ascii="標楷體" w:eastAsia="標楷體" w:hAnsi="標楷體" w:hint="eastAsia"/>
                <w:color w:val="000000"/>
              </w:rPr>
              <w:t>擔保品編號</w:t>
            </w:r>
          </w:p>
        </w:tc>
      </w:tr>
    </w:tbl>
    <w:p w14:paraId="68621F2C" w14:textId="5F95290E" w:rsidR="0037296F" w:rsidRDefault="0037296F" w:rsidP="00797D01">
      <w:pPr>
        <w:widowControl/>
        <w:rPr>
          <w:rFonts w:ascii="標楷體" w:eastAsia="標楷體" w:hAnsi="標楷體"/>
        </w:rPr>
      </w:pPr>
    </w:p>
    <w:p w14:paraId="7854D633" w14:textId="1EA5FA4C" w:rsidR="0037296F" w:rsidRDefault="0037296F" w:rsidP="00797D01">
      <w:pPr>
        <w:widowControl/>
        <w:rPr>
          <w:rFonts w:ascii="標楷體" w:eastAsia="標楷體" w:hAnsi="標楷體"/>
        </w:rPr>
      </w:pPr>
    </w:p>
    <w:p w14:paraId="607FEA82" w14:textId="77777777" w:rsidR="0037296F" w:rsidRPr="004A1C2C" w:rsidRDefault="0037296F" w:rsidP="00797D01">
      <w:pPr>
        <w:widowControl/>
        <w:rPr>
          <w:rFonts w:ascii="標楷體" w:eastAsia="標楷體" w:hAnsi="標楷體"/>
        </w:rPr>
      </w:pPr>
    </w:p>
    <w:p w14:paraId="51F3A22A" w14:textId="4E20E773" w:rsidR="00797D01" w:rsidRPr="0029020B" w:rsidRDefault="00797D01" w:rsidP="00834C46">
      <w:pPr>
        <w:spacing w:line="140" w:lineRule="atLeast"/>
        <w:rPr>
          <w:rFonts w:ascii="標楷體" w:eastAsia="標楷體" w:hAnsi="標楷體" w:cs="新細明體"/>
          <w:b/>
          <w:bCs/>
          <w:kern w:val="0"/>
          <w:sz w:val="28"/>
          <w:szCs w:val="28"/>
        </w:rPr>
      </w:pPr>
    </w:p>
    <w:p w14:paraId="63B65683" w14:textId="77777777" w:rsidR="00A06F6A" w:rsidRPr="004A1C2C" w:rsidRDefault="00A06F6A" w:rsidP="00583560">
      <w:pPr>
        <w:widowControl/>
        <w:rPr>
          <w:rFonts w:ascii="標楷體" w:eastAsia="標楷體" w:hAnsi="標楷體"/>
        </w:rPr>
      </w:pPr>
    </w:p>
    <w:p w14:paraId="06B8418D" w14:textId="3C82162B" w:rsidR="00626E43" w:rsidRPr="004A1C2C" w:rsidRDefault="00626E43" w:rsidP="004A1C2C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49" w:name="_Toc55997534"/>
      <w:r w:rsidRPr="008F20B5">
        <w:rPr>
          <w:rFonts w:ascii="標楷體" w:hAnsi="標楷體"/>
          <w:sz w:val="32"/>
          <w:szCs w:val="32"/>
        </w:rPr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49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50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50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51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51"/>
    </w:p>
    <w:p w14:paraId="1BDD2556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0DEE132F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8F20B5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2EBA946" w14:textId="77777777" w:rsidR="007B2315" w:rsidRDefault="007B2315">
      <w:r>
        <w:separator/>
      </w:r>
    </w:p>
  </w:endnote>
  <w:endnote w:type="continuationSeparator" w:id="0">
    <w:p w14:paraId="43298434" w14:textId="77777777" w:rsidR="007B2315" w:rsidRDefault="007B23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0820EF" w14:textId="77777777" w:rsidR="0037296F" w:rsidRPr="009B11EB" w:rsidRDefault="0037296F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37296F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37296F" w:rsidRPr="009B11EB" w:rsidRDefault="0037296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5C37B498" w:rsidR="0037296F" w:rsidRPr="009B11EB" w:rsidRDefault="0037296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CC5E22">
            <w:rPr>
              <w:rFonts w:ascii="標楷體" w:eastAsia="標楷體" w:hAnsi="標楷體"/>
              <w:noProof/>
            </w:rPr>
            <w:t>V1.2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1863B5A3" w:rsidR="0037296F" w:rsidRPr="009B11EB" w:rsidRDefault="0037296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CC5E22" w:rsidRPr="00CC5E22">
            <w:rPr>
              <w:rFonts w:ascii="標楷體" w:eastAsia="標楷體" w:hAnsi="標楷體"/>
              <w:noProof/>
            </w:rPr>
            <w:t>2021/04/</w:t>
          </w:r>
          <w:r w:rsidR="00CC5E22">
            <w:rPr>
              <w:noProof/>
            </w:rPr>
            <w:t>29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37296F" w:rsidRPr="009B11EB" w:rsidRDefault="0037296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4881D2A5" w:rsidR="0037296F" w:rsidRPr="009B11EB" w:rsidRDefault="0037296F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CC5E22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37296F" w:rsidRPr="0065610E" w:rsidRDefault="0037296F" w:rsidP="002113B9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F78EFA" w14:textId="77777777" w:rsidR="0037296F" w:rsidRPr="00E55F55" w:rsidRDefault="0037296F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9B067D" w14:textId="77777777" w:rsidR="007B2315" w:rsidRDefault="007B2315">
      <w:r>
        <w:separator/>
      </w:r>
    </w:p>
  </w:footnote>
  <w:footnote w:type="continuationSeparator" w:id="0">
    <w:p w14:paraId="18054E4C" w14:textId="77777777" w:rsidR="007B2315" w:rsidRDefault="007B23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37296F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37296F" w:rsidRDefault="0037296F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37296F" w:rsidRPr="00B27847" w:rsidRDefault="0037296F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37296F" w:rsidRPr="00B27847" w:rsidRDefault="0037296F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37296F" w:rsidRDefault="0037296F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37296F" w:rsidRDefault="0037296F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CC5E22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82B4D0" w14:textId="417ED7AF" w:rsidR="0037296F" w:rsidRDefault="0037296F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37296F" w:rsidRPr="00E55F55" w:rsidRDefault="0037296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2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12091816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1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4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5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6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1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29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33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7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8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0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5C5E3995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6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7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8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9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0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1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2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3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74D26913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57" w15:restartNumberingAfterBreak="0">
    <w:nsid w:val="794054B6"/>
    <w:multiLevelType w:val="hybridMultilevel"/>
    <w:tmpl w:val="88A0C89A"/>
    <w:lvl w:ilvl="0" w:tplc="0B7CE098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8" w15:restartNumberingAfterBreak="0">
    <w:nsid w:val="7A68453C"/>
    <w:multiLevelType w:val="hybridMultilevel"/>
    <w:tmpl w:val="DD7EC7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1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2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39"/>
  </w:num>
  <w:num w:numId="2">
    <w:abstractNumId w:val="56"/>
  </w:num>
  <w:num w:numId="3">
    <w:abstractNumId w:val="1"/>
  </w:num>
  <w:num w:numId="4">
    <w:abstractNumId w:val="0"/>
  </w:num>
  <w:num w:numId="5">
    <w:abstractNumId w:val="12"/>
  </w:num>
  <w:num w:numId="6">
    <w:abstractNumId w:val="39"/>
  </w:num>
  <w:num w:numId="7">
    <w:abstractNumId w:val="49"/>
  </w:num>
  <w:num w:numId="8">
    <w:abstractNumId w:val="46"/>
  </w:num>
  <w:num w:numId="9">
    <w:abstractNumId w:val="14"/>
  </w:num>
  <w:num w:numId="10">
    <w:abstractNumId w:val="39"/>
  </w:num>
  <w:num w:numId="11">
    <w:abstractNumId w:val="39"/>
  </w:num>
  <w:num w:numId="12">
    <w:abstractNumId w:val="60"/>
  </w:num>
  <w:num w:numId="13">
    <w:abstractNumId w:val="20"/>
  </w:num>
  <w:num w:numId="14">
    <w:abstractNumId w:val="13"/>
  </w:num>
  <w:num w:numId="15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7"/>
  </w:num>
  <w:num w:numId="17">
    <w:abstractNumId w:val="40"/>
  </w:num>
  <w:num w:numId="18">
    <w:abstractNumId w:val="62"/>
  </w:num>
  <w:num w:numId="19">
    <w:abstractNumId w:val="5"/>
  </w:num>
  <w:num w:numId="20">
    <w:abstractNumId w:val="54"/>
  </w:num>
  <w:num w:numId="21">
    <w:abstractNumId w:val="32"/>
  </w:num>
  <w:num w:numId="22">
    <w:abstractNumId w:val="17"/>
  </w:num>
  <w:num w:numId="23">
    <w:abstractNumId w:val="28"/>
  </w:num>
  <w:num w:numId="24">
    <w:abstractNumId w:val="38"/>
  </w:num>
  <w:num w:numId="25">
    <w:abstractNumId w:val="19"/>
  </w:num>
  <w:num w:numId="26">
    <w:abstractNumId w:val="52"/>
  </w:num>
  <w:num w:numId="27">
    <w:abstractNumId w:val="15"/>
  </w:num>
  <w:num w:numId="28">
    <w:abstractNumId w:val="21"/>
  </w:num>
  <w:num w:numId="29">
    <w:abstractNumId w:val="45"/>
  </w:num>
  <w:num w:numId="30">
    <w:abstractNumId w:val="35"/>
  </w:num>
  <w:num w:numId="31">
    <w:abstractNumId w:val="36"/>
  </w:num>
  <w:num w:numId="32">
    <w:abstractNumId w:val="33"/>
  </w:num>
  <w:num w:numId="33">
    <w:abstractNumId w:val="50"/>
  </w:num>
  <w:num w:numId="34">
    <w:abstractNumId w:val="37"/>
  </w:num>
  <w:num w:numId="35">
    <w:abstractNumId w:val="31"/>
  </w:num>
  <w:num w:numId="36">
    <w:abstractNumId w:val="22"/>
  </w:num>
  <w:num w:numId="37">
    <w:abstractNumId w:val="29"/>
  </w:num>
  <w:num w:numId="38">
    <w:abstractNumId w:val="16"/>
  </w:num>
  <w:num w:numId="39">
    <w:abstractNumId w:val="11"/>
  </w:num>
  <w:num w:numId="40">
    <w:abstractNumId w:val="59"/>
  </w:num>
  <w:num w:numId="41">
    <w:abstractNumId w:val="48"/>
  </w:num>
  <w:num w:numId="42">
    <w:abstractNumId w:val="42"/>
  </w:num>
  <w:num w:numId="43">
    <w:abstractNumId w:val="44"/>
  </w:num>
  <w:num w:numId="44">
    <w:abstractNumId w:val="23"/>
  </w:num>
  <w:num w:numId="45">
    <w:abstractNumId w:val="43"/>
  </w:num>
  <w:num w:numId="46">
    <w:abstractNumId w:val="24"/>
  </w:num>
  <w:num w:numId="47">
    <w:abstractNumId w:val="6"/>
  </w:num>
  <w:num w:numId="48">
    <w:abstractNumId w:val="25"/>
  </w:num>
  <w:num w:numId="49">
    <w:abstractNumId w:val="61"/>
  </w:num>
  <w:num w:numId="50">
    <w:abstractNumId w:val="58"/>
  </w:num>
  <w:num w:numId="51">
    <w:abstractNumId w:val="30"/>
  </w:num>
  <w:num w:numId="52">
    <w:abstractNumId w:val="18"/>
  </w:num>
  <w:num w:numId="53">
    <w:abstractNumId w:val="26"/>
  </w:num>
  <w:num w:numId="54">
    <w:abstractNumId w:val="3"/>
  </w:num>
  <w:num w:numId="55">
    <w:abstractNumId w:val="34"/>
  </w:num>
  <w:num w:numId="56">
    <w:abstractNumId w:val="47"/>
  </w:num>
  <w:num w:numId="57">
    <w:abstractNumId w:val="53"/>
  </w:num>
  <w:num w:numId="58">
    <w:abstractNumId w:val="2"/>
  </w:num>
  <w:num w:numId="59">
    <w:abstractNumId w:val="4"/>
  </w:num>
  <w:num w:numId="60">
    <w:abstractNumId w:val="10"/>
  </w:num>
  <w:num w:numId="61">
    <w:abstractNumId w:val="51"/>
  </w:num>
  <w:num w:numId="62">
    <w:abstractNumId w:val="27"/>
  </w:num>
  <w:num w:numId="63">
    <w:abstractNumId w:val="8"/>
  </w:num>
  <w:num w:numId="64">
    <w:abstractNumId w:val="41"/>
  </w:num>
  <w:num w:numId="65">
    <w:abstractNumId w:val="9"/>
  </w:num>
  <w:num w:numId="66">
    <w:abstractNumId w:val="55"/>
  </w:num>
  <w:num w:numId="67">
    <w:abstractNumId w:val="57"/>
  </w:num>
  <w:numIdMacAtCleanup w:val="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TW" w:vendorID="64" w:dllVersion="131077" w:nlCheck="1" w:checkStyle="1"/>
  <w:activeWritingStyle w:appName="MSWord" w:lang="en-US" w:vendorID="64" w:dllVersion="131078" w:nlCheck="1" w:checkStyle="0"/>
  <w:activeWritingStyle w:appName="MSWord" w:lang="zh-HK" w:vendorID="64" w:dllVersion="131077" w:nlCheck="1" w:checkStyle="1"/>
  <w:proofState w:grammar="clean"/>
  <w:revisionView w:markup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43A"/>
    <w:rsid w:val="00002D06"/>
    <w:rsid w:val="00003694"/>
    <w:rsid w:val="000040FA"/>
    <w:rsid w:val="000061BE"/>
    <w:rsid w:val="000065E9"/>
    <w:rsid w:val="00007A98"/>
    <w:rsid w:val="000100AE"/>
    <w:rsid w:val="00010453"/>
    <w:rsid w:val="00010B84"/>
    <w:rsid w:val="000115EF"/>
    <w:rsid w:val="000141AD"/>
    <w:rsid w:val="00014827"/>
    <w:rsid w:val="00016496"/>
    <w:rsid w:val="0001795A"/>
    <w:rsid w:val="000201E9"/>
    <w:rsid w:val="0002178C"/>
    <w:rsid w:val="00023302"/>
    <w:rsid w:val="00023E88"/>
    <w:rsid w:val="000273E6"/>
    <w:rsid w:val="000274CC"/>
    <w:rsid w:val="00033BED"/>
    <w:rsid w:val="00034215"/>
    <w:rsid w:val="00036417"/>
    <w:rsid w:val="00040E6B"/>
    <w:rsid w:val="000415CA"/>
    <w:rsid w:val="000465D2"/>
    <w:rsid w:val="000522B8"/>
    <w:rsid w:val="00053209"/>
    <w:rsid w:val="000552DF"/>
    <w:rsid w:val="00061FD0"/>
    <w:rsid w:val="00070111"/>
    <w:rsid w:val="000717CF"/>
    <w:rsid w:val="0007330F"/>
    <w:rsid w:val="0007446C"/>
    <w:rsid w:val="0007624A"/>
    <w:rsid w:val="00076DD0"/>
    <w:rsid w:val="000836AB"/>
    <w:rsid w:val="00085835"/>
    <w:rsid w:val="000873DE"/>
    <w:rsid w:val="0008744F"/>
    <w:rsid w:val="0009144A"/>
    <w:rsid w:val="0009224C"/>
    <w:rsid w:val="000943AE"/>
    <w:rsid w:val="00095B26"/>
    <w:rsid w:val="000A14EF"/>
    <w:rsid w:val="000A1F56"/>
    <w:rsid w:val="000A26DC"/>
    <w:rsid w:val="000A40C7"/>
    <w:rsid w:val="000A5622"/>
    <w:rsid w:val="000B0995"/>
    <w:rsid w:val="000B0A68"/>
    <w:rsid w:val="000B1128"/>
    <w:rsid w:val="000B2337"/>
    <w:rsid w:val="000B2D63"/>
    <w:rsid w:val="000B540E"/>
    <w:rsid w:val="000B7797"/>
    <w:rsid w:val="000C2763"/>
    <w:rsid w:val="000C278B"/>
    <w:rsid w:val="000C3B07"/>
    <w:rsid w:val="000C41C2"/>
    <w:rsid w:val="000C5026"/>
    <w:rsid w:val="000C607F"/>
    <w:rsid w:val="000C61B8"/>
    <w:rsid w:val="000C62BF"/>
    <w:rsid w:val="000D1BA0"/>
    <w:rsid w:val="000D3BC1"/>
    <w:rsid w:val="000E054C"/>
    <w:rsid w:val="000E19C9"/>
    <w:rsid w:val="000F3B2E"/>
    <w:rsid w:val="000F4A4A"/>
    <w:rsid w:val="000F6386"/>
    <w:rsid w:val="000F729B"/>
    <w:rsid w:val="00102E10"/>
    <w:rsid w:val="00110262"/>
    <w:rsid w:val="001105A3"/>
    <w:rsid w:val="00112007"/>
    <w:rsid w:val="001161D2"/>
    <w:rsid w:val="0011788D"/>
    <w:rsid w:val="001240BC"/>
    <w:rsid w:val="00125F44"/>
    <w:rsid w:val="0013259F"/>
    <w:rsid w:val="00135B16"/>
    <w:rsid w:val="00136C0E"/>
    <w:rsid w:val="0013799E"/>
    <w:rsid w:val="00140F64"/>
    <w:rsid w:val="00142363"/>
    <w:rsid w:val="0014330A"/>
    <w:rsid w:val="00143629"/>
    <w:rsid w:val="00163BE1"/>
    <w:rsid w:val="0016582C"/>
    <w:rsid w:val="00167D24"/>
    <w:rsid w:val="0017001E"/>
    <w:rsid w:val="00175EE9"/>
    <w:rsid w:val="001768D6"/>
    <w:rsid w:val="001807D8"/>
    <w:rsid w:val="00186121"/>
    <w:rsid w:val="00192287"/>
    <w:rsid w:val="00192D34"/>
    <w:rsid w:val="001934E0"/>
    <w:rsid w:val="00195689"/>
    <w:rsid w:val="001963F6"/>
    <w:rsid w:val="001A1D8F"/>
    <w:rsid w:val="001A30E3"/>
    <w:rsid w:val="001A5A5A"/>
    <w:rsid w:val="001B053C"/>
    <w:rsid w:val="001B2196"/>
    <w:rsid w:val="001B23BC"/>
    <w:rsid w:val="001B57DF"/>
    <w:rsid w:val="001B60E8"/>
    <w:rsid w:val="001B796F"/>
    <w:rsid w:val="001C1F22"/>
    <w:rsid w:val="001C6AE9"/>
    <w:rsid w:val="001C6D86"/>
    <w:rsid w:val="001D0791"/>
    <w:rsid w:val="001D0D7D"/>
    <w:rsid w:val="001E04CB"/>
    <w:rsid w:val="001E0AB3"/>
    <w:rsid w:val="001E3D16"/>
    <w:rsid w:val="001E4B49"/>
    <w:rsid w:val="001E4E13"/>
    <w:rsid w:val="001F1357"/>
    <w:rsid w:val="001F2576"/>
    <w:rsid w:val="001F27A4"/>
    <w:rsid w:val="001F34F2"/>
    <w:rsid w:val="001F3D8B"/>
    <w:rsid w:val="001F4582"/>
    <w:rsid w:val="001F4C27"/>
    <w:rsid w:val="001F7AF4"/>
    <w:rsid w:val="00200302"/>
    <w:rsid w:val="00200D13"/>
    <w:rsid w:val="002015DB"/>
    <w:rsid w:val="002079DC"/>
    <w:rsid w:val="002113B9"/>
    <w:rsid w:val="002119EA"/>
    <w:rsid w:val="002144E8"/>
    <w:rsid w:val="002146F6"/>
    <w:rsid w:val="0022324A"/>
    <w:rsid w:val="002247CA"/>
    <w:rsid w:val="00225368"/>
    <w:rsid w:val="00226620"/>
    <w:rsid w:val="00231E14"/>
    <w:rsid w:val="002336A2"/>
    <w:rsid w:val="00235F61"/>
    <w:rsid w:val="002370E9"/>
    <w:rsid w:val="00237734"/>
    <w:rsid w:val="00241DC2"/>
    <w:rsid w:val="002422E8"/>
    <w:rsid w:val="00242F58"/>
    <w:rsid w:val="002459E4"/>
    <w:rsid w:val="002507F4"/>
    <w:rsid w:val="00254E5D"/>
    <w:rsid w:val="00257F9D"/>
    <w:rsid w:val="00260F95"/>
    <w:rsid w:val="00264CAA"/>
    <w:rsid w:val="002733DD"/>
    <w:rsid w:val="00273EAC"/>
    <w:rsid w:val="00275F53"/>
    <w:rsid w:val="00276E7F"/>
    <w:rsid w:val="00277BC2"/>
    <w:rsid w:val="00283A67"/>
    <w:rsid w:val="002844B9"/>
    <w:rsid w:val="00286FD8"/>
    <w:rsid w:val="00290A66"/>
    <w:rsid w:val="00291F2B"/>
    <w:rsid w:val="00292C18"/>
    <w:rsid w:val="00294D66"/>
    <w:rsid w:val="00297398"/>
    <w:rsid w:val="002976D9"/>
    <w:rsid w:val="002A15B9"/>
    <w:rsid w:val="002A306D"/>
    <w:rsid w:val="002A42C7"/>
    <w:rsid w:val="002A4D35"/>
    <w:rsid w:val="002A55B2"/>
    <w:rsid w:val="002A74D4"/>
    <w:rsid w:val="002B3102"/>
    <w:rsid w:val="002B4D43"/>
    <w:rsid w:val="002C1241"/>
    <w:rsid w:val="002C5589"/>
    <w:rsid w:val="002D2850"/>
    <w:rsid w:val="002D4F20"/>
    <w:rsid w:val="002D5BA0"/>
    <w:rsid w:val="002E2129"/>
    <w:rsid w:val="002E406B"/>
    <w:rsid w:val="002E42C7"/>
    <w:rsid w:val="002E4D04"/>
    <w:rsid w:val="002F10E3"/>
    <w:rsid w:val="002F1D5E"/>
    <w:rsid w:val="002F2BB5"/>
    <w:rsid w:val="002F3A96"/>
    <w:rsid w:val="002F60A3"/>
    <w:rsid w:val="002F64BF"/>
    <w:rsid w:val="003021E4"/>
    <w:rsid w:val="00303170"/>
    <w:rsid w:val="003068B0"/>
    <w:rsid w:val="0031254B"/>
    <w:rsid w:val="0031331B"/>
    <w:rsid w:val="003153AB"/>
    <w:rsid w:val="00324054"/>
    <w:rsid w:val="00326976"/>
    <w:rsid w:val="00330AAC"/>
    <w:rsid w:val="003336E4"/>
    <w:rsid w:val="00335840"/>
    <w:rsid w:val="00335CE5"/>
    <w:rsid w:val="0033665D"/>
    <w:rsid w:val="0033756F"/>
    <w:rsid w:val="00340F0E"/>
    <w:rsid w:val="0034192E"/>
    <w:rsid w:val="003427AD"/>
    <w:rsid w:val="0034386A"/>
    <w:rsid w:val="00345BFF"/>
    <w:rsid w:val="003466D9"/>
    <w:rsid w:val="00346E62"/>
    <w:rsid w:val="003519AF"/>
    <w:rsid w:val="00352D13"/>
    <w:rsid w:val="0036077E"/>
    <w:rsid w:val="00361479"/>
    <w:rsid w:val="00362735"/>
    <w:rsid w:val="003628BD"/>
    <w:rsid w:val="00363C89"/>
    <w:rsid w:val="0036402B"/>
    <w:rsid w:val="00364C22"/>
    <w:rsid w:val="00367A58"/>
    <w:rsid w:val="003719AD"/>
    <w:rsid w:val="003720A7"/>
    <w:rsid w:val="0037264B"/>
    <w:rsid w:val="0037296F"/>
    <w:rsid w:val="00380501"/>
    <w:rsid w:val="003828D1"/>
    <w:rsid w:val="00384D8F"/>
    <w:rsid w:val="00385D8E"/>
    <w:rsid w:val="003866FD"/>
    <w:rsid w:val="00390990"/>
    <w:rsid w:val="00392FAC"/>
    <w:rsid w:val="0039354E"/>
    <w:rsid w:val="003972CE"/>
    <w:rsid w:val="0039741E"/>
    <w:rsid w:val="00397FED"/>
    <w:rsid w:val="003A5E76"/>
    <w:rsid w:val="003B0808"/>
    <w:rsid w:val="003B094F"/>
    <w:rsid w:val="003B1BBA"/>
    <w:rsid w:val="003B54E3"/>
    <w:rsid w:val="003C36E8"/>
    <w:rsid w:val="003C4731"/>
    <w:rsid w:val="003C49B7"/>
    <w:rsid w:val="003C7003"/>
    <w:rsid w:val="003D1AE6"/>
    <w:rsid w:val="003D23E3"/>
    <w:rsid w:val="003D713A"/>
    <w:rsid w:val="003D7863"/>
    <w:rsid w:val="003E64CC"/>
    <w:rsid w:val="003E6CE0"/>
    <w:rsid w:val="003F1DD3"/>
    <w:rsid w:val="003F4579"/>
    <w:rsid w:val="00402A2F"/>
    <w:rsid w:val="00402C18"/>
    <w:rsid w:val="0040714E"/>
    <w:rsid w:val="00410CEC"/>
    <w:rsid w:val="00416210"/>
    <w:rsid w:val="00422512"/>
    <w:rsid w:val="00424BE2"/>
    <w:rsid w:val="004262F8"/>
    <w:rsid w:val="00427BE0"/>
    <w:rsid w:val="004304FC"/>
    <w:rsid w:val="00430E60"/>
    <w:rsid w:val="004310D0"/>
    <w:rsid w:val="00431C2C"/>
    <w:rsid w:val="00441668"/>
    <w:rsid w:val="00441A53"/>
    <w:rsid w:val="00442547"/>
    <w:rsid w:val="004444BD"/>
    <w:rsid w:val="004466C9"/>
    <w:rsid w:val="0044706F"/>
    <w:rsid w:val="00453A34"/>
    <w:rsid w:val="00453EB9"/>
    <w:rsid w:val="00461278"/>
    <w:rsid w:val="00463590"/>
    <w:rsid w:val="00470436"/>
    <w:rsid w:val="004739DE"/>
    <w:rsid w:val="004853CC"/>
    <w:rsid w:val="00487EDD"/>
    <w:rsid w:val="0049064C"/>
    <w:rsid w:val="00492ECF"/>
    <w:rsid w:val="00494F08"/>
    <w:rsid w:val="0049567F"/>
    <w:rsid w:val="0049775C"/>
    <w:rsid w:val="004A1187"/>
    <w:rsid w:val="004A1C2C"/>
    <w:rsid w:val="004A2350"/>
    <w:rsid w:val="004B0319"/>
    <w:rsid w:val="004B16AF"/>
    <w:rsid w:val="004B386A"/>
    <w:rsid w:val="004B4C16"/>
    <w:rsid w:val="004B7F8A"/>
    <w:rsid w:val="004C0046"/>
    <w:rsid w:val="004C258A"/>
    <w:rsid w:val="004C6C4A"/>
    <w:rsid w:val="004C742C"/>
    <w:rsid w:val="004D15A0"/>
    <w:rsid w:val="004D162B"/>
    <w:rsid w:val="004D2ABB"/>
    <w:rsid w:val="004D58F3"/>
    <w:rsid w:val="004D7D72"/>
    <w:rsid w:val="004E60D7"/>
    <w:rsid w:val="004F05D7"/>
    <w:rsid w:val="004F07BD"/>
    <w:rsid w:val="004F0A4E"/>
    <w:rsid w:val="004F24B2"/>
    <w:rsid w:val="004F2F81"/>
    <w:rsid w:val="004F394E"/>
    <w:rsid w:val="004F3E5D"/>
    <w:rsid w:val="004F5FE5"/>
    <w:rsid w:val="004F607E"/>
    <w:rsid w:val="004F6703"/>
    <w:rsid w:val="00500ED1"/>
    <w:rsid w:val="0050163C"/>
    <w:rsid w:val="00502E1F"/>
    <w:rsid w:val="00503210"/>
    <w:rsid w:val="005070E7"/>
    <w:rsid w:val="005104A6"/>
    <w:rsid w:val="00512834"/>
    <w:rsid w:val="00513BB9"/>
    <w:rsid w:val="00513FA2"/>
    <w:rsid w:val="00515A9D"/>
    <w:rsid w:val="00525C46"/>
    <w:rsid w:val="00526295"/>
    <w:rsid w:val="00526648"/>
    <w:rsid w:val="0053335E"/>
    <w:rsid w:val="00533521"/>
    <w:rsid w:val="005345D9"/>
    <w:rsid w:val="00537C7F"/>
    <w:rsid w:val="00542519"/>
    <w:rsid w:val="005451EB"/>
    <w:rsid w:val="00546829"/>
    <w:rsid w:val="00546FD2"/>
    <w:rsid w:val="00554028"/>
    <w:rsid w:val="0056154D"/>
    <w:rsid w:val="005616F6"/>
    <w:rsid w:val="00564905"/>
    <w:rsid w:val="00565FF0"/>
    <w:rsid w:val="005720CA"/>
    <w:rsid w:val="00573DD7"/>
    <w:rsid w:val="005757B4"/>
    <w:rsid w:val="00576321"/>
    <w:rsid w:val="0057730F"/>
    <w:rsid w:val="005825CF"/>
    <w:rsid w:val="00583560"/>
    <w:rsid w:val="005851B9"/>
    <w:rsid w:val="0058556B"/>
    <w:rsid w:val="005862C2"/>
    <w:rsid w:val="00586B00"/>
    <w:rsid w:val="00587863"/>
    <w:rsid w:val="005907C5"/>
    <w:rsid w:val="00592590"/>
    <w:rsid w:val="00597DFC"/>
    <w:rsid w:val="005A6C2F"/>
    <w:rsid w:val="005B4B18"/>
    <w:rsid w:val="005B50C9"/>
    <w:rsid w:val="005C02B9"/>
    <w:rsid w:val="005C0A92"/>
    <w:rsid w:val="005C242C"/>
    <w:rsid w:val="005C6578"/>
    <w:rsid w:val="005D01CC"/>
    <w:rsid w:val="005D145F"/>
    <w:rsid w:val="005D7989"/>
    <w:rsid w:val="005E1789"/>
    <w:rsid w:val="005E3B1A"/>
    <w:rsid w:val="005E3B86"/>
    <w:rsid w:val="005E76BE"/>
    <w:rsid w:val="005F19CB"/>
    <w:rsid w:val="005F430C"/>
    <w:rsid w:val="0060125B"/>
    <w:rsid w:val="00607A4F"/>
    <w:rsid w:val="006116E7"/>
    <w:rsid w:val="00612CAE"/>
    <w:rsid w:val="00612D32"/>
    <w:rsid w:val="0061436C"/>
    <w:rsid w:val="00614A79"/>
    <w:rsid w:val="00614F5B"/>
    <w:rsid w:val="006162D2"/>
    <w:rsid w:val="00621DCF"/>
    <w:rsid w:val="00622ABB"/>
    <w:rsid w:val="00623535"/>
    <w:rsid w:val="0062653C"/>
    <w:rsid w:val="00626E43"/>
    <w:rsid w:val="00632263"/>
    <w:rsid w:val="00632585"/>
    <w:rsid w:val="00633F26"/>
    <w:rsid w:val="006357BB"/>
    <w:rsid w:val="0063719D"/>
    <w:rsid w:val="006444B7"/>
    <w:rsid w:val="00645DC6"/>
    <w:rsid w:val="0064730C"/>
    <w:rsid w:val="0065056F"/>
    <w:rsid w:val="00650B4B"/>
    <w:rsid w:val="00651847"/>
    <w:rsid w:val="00653728"/>
    <w:rsid w:val="00654469"/>
    <w:rsid w:val="00654DBA"/>
    <w:rsid w:val="006550E6"/>
    <w:rsid w:val="0065610E"/>
    <w:rsid w:val="0066205D"/>
    <w:rsid w:val="00662CB1"/>
    <w:rsid w:val="00664348"/>
    <w:rsid w:val="00667426"/>
    <w:rsid w:val="006675EE"/>
    <w:rsid w:val="006730C8"/>
    <w:rsid w:val="00677837"/>
    <w:rsid w:val="00682BF0"/>
    <w:rsid w:val="006873F2"/>
    <w:rsid w:val="00690116"/>
    <w:rsid w:val="006935BC"/>
    <w:rsid w:val="00693D31"/>
    <w:rsid w:val="0069423C"/>
    <w:rsid w:val="006B0A0C"/>
    <w:rsid w:val="006B144A"/>
    <w:rsid w:val="006B49F9"/>
    <w:rsid w:val="006B5760"/>
    <w:rsid w:val="006B6550"/>
    <w:rsid w:val="006C12AE"/>
    <w:rsid w:val="006C186C"/>
    <w:rsid w:val="006D0040"/>
    <w:rsid w:val="006D125D"/>
    <w:rsid w:val="006D309E"/>
    <w:rsid w:val="006D4B7F"/>
    <w:rsid w:val="006D7BC4"/>
    <w:rsid w:val="006E47EF"/>
    <w:rsid w:val="006F25D3"/>
    <w:rsid w:val="006F4127"/>
    <w:rsid w:val="006F631D"/>
    <w:rsid w:val="006F6710"/>
    <w:rsid w:val="006F67BA"/>
    <w:rsid w:val="006F68B6"/>
    <w:rsid w:val="006F77CC"/>
    <w:rsid w:val="00702C02"/>
    <w:rsid w:val="00703FAC"/>
    <w:rsid w:val="007046D1"/>
    <w:rsid w:val="00705A4A"/>
    <w:rsid w:val="0071336E"/>
    <w:rsid w:val="00716638"/>
    <w:rsid w:val="00716905"/>
    <w:rsid w:val="00720482"/>
    <w:rsid w:val="00725FC9"/>
    <w:rsid w:val="00726560"/>
    <w:rsid w:val="00726597"/>
    <w:rsid w:val="00726D75"/>
    <w:rsid w:val="0073046A"/>
    <w:rsid w:val="007309AD"/>
    <w:rsid w:val="00731C96"/>
    <w:rsid w:val="00733A29"/>
    <w:rsid w:val="00735725"/>
    <w:rsid w:val="007361CE"/>
    <w:rsid w:val="00737264"/>
    <w:rsid w:val="00737E77"/>
    <w:rsid w:val="00750EC6"/>
    <w:rsid w:val="00751AB6"/>
    <w:rsid w:val="00755246"/>
    <w:rsid w:val="00756408"/>
    <w:rsid w:val="00756BBE"/>
    <w:rsid w:val="00757D67"/>
    <w:rsid w:val="00757D88"/>
    <w:rsid w:val="007669D2"/>
    <w:rsid w:val="00776AC8"/>
    <w:rsid w:val="007773AF"/>
    <w:rsid w:val="00780E29"/>
    <w:rsid w:val="0078147E"/>
    <w:rsid w:val="0078162F"/>
    <w:rsid w:val="007816C8"/>
    <w:rsid w:val="00781AFB"/>
    <w:rsid w:val="00784789"/>
    <w:rsid w:val="00785FC4"/>
    <w:rsid w:val="007868D8"/>
    <w:rsid w:val="00787238"/>
    <w:rsid w:val="0079619F"/>
    <w:rsid w:val="00797D01"/>
    <w:rsid w:val="007A104B"/>
    <w:rsid w:val="007A2E50"/>
    <w:rsid w:val="007A4943"/>
    <w:rsid w:val="007B00FA"/>
    <w:rsid w:val="007B01DA"/>
    <w:rsid w:val="007B11E0"/>
    <w:rsid w:val="007B2315"/>
    <w:rsid w:val="007B2ABF"/>
    <w:rsid w:val="007B3395"/>
    <w:rsid w:val="007B38E5"/>
    <w:rsid w:val="007B51F5"/>
    <w:rsid w:val="007B608C"/>
    <w:rsid w:val="007B73CD"/>
    <w:rsid w:val="007C4663"/>
    <w:rsid w:val="007C5613"/>
    <w:rsid w:val="007C7C4C"/>
    <w:rsid w:val="007D08C0"/>
    <w:rsid w:val="007D35BC"/>
    <w:rsid w:val="007D79B1"/>
    <w:rsid w:val="007D7C7B"/>
    <w:rsid w:val="007E0DA4"/>
    <w:rsid w:val="007E1FCB"/>
    <w:rsid w:val="007E2137"/>
    <w:rsid w:val="007E232B"/>
    <w:rsid w:val="007E2E44"/>
    <w:rsid w:val="007E30E6"/>
    <w:rsid w:val="007F5E83"/>
    <w:rsid w:val="007F61F5"/>
    <w:rsid w:val="0080076A"/>
    <w:rsid w:val="00803784"/>
    <w:rsid w:val="008039A7"/>
    <w:rsid w:val="008046A7"/>
    <w:rsid w:val="008048E9"/>
    <w:rsid w:val="008055F0"/>
    <w:rsid w:val="00813410"/>
    <w:rsid w:val="00816F4E"/>
    <w:rsid w:val="00820F98"/>
    <w:rsid w:val="00822046"/>
    <w:rsid w:val="0082244E"/>
    <w:rsid w:val="00823AF8"/>
    <w:rsid w:val="0082402D"/>
    <w:rsid w:val="00831A99"/>
    <w:rsid w:val="00832F67"/>
    <w:rsid w:val="00833FA4"/>
    <w:rsid w:val="00834C46"/>
    <w:rsid w:val="008464F4"/>
    <w:rsid w:val="0084679A"/>
    <w:rsid w:val="0085240C"/>
    <w:rsid w:val="00852CF5"/>
    <w:rsid w:val="008559BF"/>
    <w:rsid w:val="00861950"/>
    <w:rsid w:val="00863131"/>
    <w:rsid w:val="00865A50"/>
    <w:rsid w:val="00865F74"/>
    <w:rsid w:val="00867B63"/>
    <w:rsid w:val="00871FE6"/>
    <w:rsid w:val="008751A5"/>
    <w:rsid w:val="008779F9"/>
    <w:rsid w:val="0088104B"/>
    <w:rsid w:val="00882AB1"/>
    <w:rsid w:val="00884848"/>
    <w:rsid w:val="0088546A"/>
    <w:rsid w:val="00890704"/>
    <w:rsid w:val="00891019"/>
    <w:rsid w:val="00896635"/>
    <w:rsid w:val="00897BA8"/>
    <w:rsid w:val="008A0AAB"/>
    <w:rsid w:val="008A12DD"/>
    <w:rsid w:val="008A197E"/>
    <w:rsid w:val="008A4DEA"/>
    <w:rsid w:val="008A7110"/>
    <w:rsid w:val="008A7303"/>
    <w:rsid w:val="008A7582"/>
    <w:rsid w:val="008B1446"/>
    <w:rsid w:val="008B190F"/>
    <w:rsid w:val="008B20FD"/>
    <w:rsid w:val="008B3495"/>
    <w:rsid w:val="008B478E"/>
    <w:rsid w:val="008C5D9D"/>
    <w:rsid w:val="008C7D9A"/>
    <w:rsid w:val="008D0D03"/>
    <w:rsid w:val="008D4D6C"/>
    <w:rsid w:val="008E40A0"/>
    <w:rsid w:val="008E7545"/>
    <w:rsid w:val="008F137A"/>
    <w:rsid w:val="008F20B5"/>
    <w:rsid w:val="008F2B30"/>
    <w:rsid w:val="008F2DCF"/>
    <w:rsid w:val="008F420B"/>
    <w:rsid w:val="008F7F77"/>
    <w:rsid w:val="0090186B"/>
    <w:rsid w:val="00903927"/>
    <w:rsid w:val="00905AF0"/>
    <w:rsid w:val="00906F18"/>
    <w:rsid w:val="0090754F"/>
    <w:rsid w:val="00910C6F"/>
    <w:rsid w:val="00911D31"/>
    <w:rsid w:val="009136BA"/>
    <w:rsid w:val="00916BC9"/>
    <w:rsid w:val="0092058E"/>
    <w:rsid w:val="00921FA7"/>
    <w:rsid w:val="00922C03"/>
    <w:rsid w:val="0092341A"/>
    <w:rsid w:val="00931268"/>
    <w:rsid w:val="00933DE2"/>
    <w:rsid w:val="00937277"/>
    <w:rsid w:val="00943E97"/>
    <w:rsid w:val="00945D52"/>
    <w:rsid w:val="0095355E"/>
    <w:rsid w:val="00953C25"/>
    <w:rsid w:val="00955ABB"/>
    <w:rsid w:val="00956E39"/>
    <w:rsid w:val="0097017E"/>
    <w:rsid w:val="00970F63"/>
    <w:rsid w:val="00972505"/>
    <w:rsid w:val="009753FD"/>
    <w:rsid w:val="0097560B"/>
    <w:rsid w:val="0097742C"/>
    <w:rsid w:val="009813AA"/>
    <w:rsid w:val="00983BCC"/>
    <w:rsid w:val="00986057"/>
    <w:rsid w:val="00986314"/>
    <w:rsid w:val="009948A0"/>
    <w:rsid w:val="009956DD"/>
    <w:rsid w:val="00995A8D"/>
    <w:rsid w:val="009A0CB2"/>
    <w:rsid w:val="009A7977"/>
    <w:rsid w:val="009A79A2"/>
    <w:rsid w:val="009B3E5C"/>
    <w:rsid w:val="009B5241"/>
    <w:rsid w:val="009B7240"/>
    <w:rsid w:val="009B76AC"/>
    <w:rsid w:val="009C0B2D"/>
    <w:rsid w:val="009C1DD1"/>
    <w:rsid w:val="009C33BE"/>
    <w:rsid w:val="009C3DAA"/>
    <w:rsid w:val="009C4F58"/>
    <w:rsid w:val="009D543A"/>
    <w:rsid w:val="009E078E"/>
    <w:rsid w:val="009E1CCF"/>
    <w:rsid w:val="009E28A4"/>
    <w:rsid w:val="009E3DB2"/>
    <w:rsid w:val="009E560A"/>
    <w:rsid w:val="009F0493"/>
    <w:rsid w:val="009F3B20"/>
    <w:rsid w:val="009F47CC"/>
    <w:rsid w:val="009F7DA5"/>
    <w:rsid w:val="00A01B26"/>
    <w:rsid w:val="00A03B19"/>
    <w:rsid w:val="00A06F6A"/>
    <w:rsid w:val="00A07363"/>
    <w:rsid w:val="00A11A77"/>
    <w:rsid w:val="00A139D9"/>
    <w:rsid w:val="00A2263F"/>
    <w:rsid w:val="00A2670E"/>
    <w:rsid w:val="00A26E27"/>
    <w:rsid w:val="00A270C0"/>
    <w:rsid w:val="00A271FD"/>
    <w:rsid w:val="00A277B0"/>
    <w:rsid w:val="00A308D9"/>
    <w:rsid w:val="00A333EF"/>
    <w:rsid w:val="00A33F07"/>
    <w:rsid w:val="00A34F68"/>
    <w:rsid w:val="00A359AA"/>
    <w:rsid w:val="00A446DA"/>
    <w:rsid w:val="00A44938"/>
    <w:rsid w:val="00A45B3F"/>
    <w:rsid w:val="00A51431"/>
    <w:rsid w:val="00A52EF9"/>
    <w:rsid w:val="00A53925"/>
    <w:rsid w:val="00A555B6"/>
    <w:rsid w:val="00A574FD"/>
    <w:rsid w:val="00A61EE7"/>
    <w:rsid w:val="00A621A5"/>
    <w:rsid w:val="00A6366E"/>
    <w:rsid w:val="00A656A8"/>
    <w:rsid w:val="00A73E2B"/>
    <w:rsid w:val="00A74707"/>
    <w:rsid w:val="00A83094"/>
    <w:rsid w:val="00A855FB"/>
    <w:rsid w:val="00A9197A"/>
    <w:rsid w:val="00A92C7B"/>
    <w:rsid w:val="00A92ECC"/>
    <w:rsid w:val="00A97EFB"/>
    <w:rsid w:val="00AA1708"/>
    <w:rsid w:val="00AA2F71"/>
    <w:rsid w:val="00AA4064"/>
    <w:rsid w:val="00AB2DAC"/>
    <w:rsid w:val="00AB348D"/>
    <w:rsid w:val="00AB5A23"/>
    <w:rsid w:val="00AC45E4"/>
    <w:rsid w:val="00AC4DB6"/>
    <w:rsid w:val="00AD5487"/>
    <w:rsid w:val="00AD62B3"/>
    <w:rsid w:val="00AE11F6"/>
    <w:rsid w:val="00AE170A"/>
    <w:rsid w:val="00AE1FD1"/>
    <w:rsid w:val="00AE1FD8"/>
    <w:rsid w:val="00AE6307"/>
    <w:rsid w:val="00AE6A61"/>
    <w:rsid w:val="00AE6C3D"/>
    <w:rsid w:val="00AE6F6D"/>
    <w:rsid w:val="00AF0940"/>
    <w:rsid w:val="00AF1781"/>
    <w:rsid w:val="00AF2085"/>
    <w:rsid w:val="00AF2FE1"/>
    <w:rsid w:val="00AF379A"/>
    <w:rsid w:val="00AF68E6"/>
    <w:rsid w:val="00AF6B15"/>
    <w:rsid w:val="00B0086C"/>
    <w:rsid w:val="00B0218D"/>
    <w:rsid w:val="00B02798"/>
    <w:rsid w:val="00B075E6"/>
    <w:rsid w:val="00B1117E"/>
    <w:rsid w:val="00B1135C"/>
    <w:rsid w:val="00B16CD2"/>
    <w:rsid w:val="00B21E9D"/>
    <w:rsid w:val="00B22A8C"/>
    <w:rsid w:val="00B24897"/>
    <w:rsid w:val="00B24DBC"/>
    <w:rsid w:val="00B25179"/>
    <w:rsid w:val="00B2573E"/>
    <w:rsid w:val="00B25ACA"/>
    <w:rsid w:val="00B26773"/>
    <w:rsid w:val="00B26C57"/>
    <w:rsid w:val="00B271B5"/>
    <w:rsid w:val="00B337D3"/>
    <w:rsid w:val="00B340A3"/>
    <w:rsid w:val="00B36E6E"/>
    <w:rsid w:val="00B37564"/>
    <w:rsid w:val="00B4097D"/>
    <w:rsid w:val="00B4228A"/>
    <w:rsid w:val="00B46A27"/>
    <w:rsid w:val="00B47264"/>
    <w:rsid w:val="00B478A1"/>
    <w:rsid w:val="00B5063B"/>
    <w:rsid w:val="00B51039"/>
    <w:rsid w:val="00B51A00"/>
    <w:rsid w:val="00B51EDA"/>
    <w:rsid w:val="00B52D48"/>
    <w:rsid w:val="00B53C12"/>
    <w:rsid w:val="00B63420"/>
    <w:rsid w:val="00B643E7"/>
    <w:rsid w:val="00B65C85"/>
    <w:rsid w:val="00B7060D"/>
    <w:rsid w:val="00B71451"/>
    <w:rsid w:val="00B73904"/>
    <w:rsid w:val="00B75021"/>
    <w:rsid w:val="00B77293"/>
    <w:rsid w:val="00B77AE2"/>
    <w:rsid w:val="00B809B9"/>
    <w:rsid w:val="00B830D9"/>
    <w:rsid w:val="00B84015"/>
    <w:rsid w:val="00B86441"/>
    <w:rsid w:val="00B87393"/>
    <w:rsid w:val="00B911D5"/>
    <w:rsid w:val="00B91581"/>
    <w:rsid w:val="00B926B3"/>
    <w:rsid w:val="00B92799"/>
    <w:rsid w:val="00B93486"/>
    <w:rsid w:val="00B973F0"/>
    <w:rsid w:val="00BA3093"/>
    <w:rsid w:val="00BA668D"/>
    <w:rsid w:val="00BA7146"/>
    <w:rsid w:val="00BB1296"/>
    <w:rsid w:val="00BB3C3B"/>
    <w:rsid w:val="00BB5692"/>
    <w:rsid w:val="00BB6111"/>
    <w:rsid w:val="00BB73FB"/>
    <w:rsid w:val="00BC1BAD"/>
    <w:rsid w:val="00BC50FD"/>
    <w:rsid w:val="00BC691D"/>
    <w:rsid w:val="00BC7F53"/>
    <w:rsid w:val="00BD1298"/>
    <w:rsid w:val="00BD1C7F"/>
    <w:rsid w:val="00BD423C"/>
    <w:rsid w:val="00BD444D"/>
    <w:rsid w:val="00BD7552"/>
    <w:rsid w:val="00BE3C1D"/>
    <w:rsid w:val="00BE59AE"/>
    <w:rsid w:val="00BF0D65"/>
    <w:rsid w:val="00BF6F50"/>
    <w:rsid w:val="00C032CC"/>
    <w:rsid w:val="00C075AF"/>
    <w:rsid w:val="00C127AA"/>
    <w:rsid w:val="00C14EF9"/>
    <w:rsid w:val="00C151AD"/>
    <w:rsid w:val="00C167B9"/>
    <w:rsid w:val="00C21730"/>
    <w:rsid w:val="00C23C90"/>
    <w:rsid w:val="00C27527"/>
    <w:rsid w:val="00C30A18"/>
    <w:rsid w:val="00C3408F"/>
    <w:rsid w:val="00C3431E"/>
    <w:rsid w:val="00C34E0D"/>
    <w:rsid w:val="00C36270"/>
    <w:rsid w:val="00C44F74"/>
    <w:rsid w:val="00C456F5"/>
    <w:rsid w:val="00C46728"/>
    <w:rsid w:val="00C4764B"/>
    <w:rsid w:val="00C51C28"/>
    <w:rsid w:val="00C530C4"/>
    <w:rsid w:val="00C544A2"/>
    <w:rsid w:val="00C555AD"/>
    <w:rsid w:val="00C55754"/>
    <w:rsid w:val="00C60C77"/>
    <w:rsid w:val="00C62476"/>
    <w:rsid w:val="00C65DB9"/>
    <w:rsid w:val="00C66300"/>
    <w:rsid w:val="00C66F4E"/>
    <w:rsid w:val="00C7183D"/>
    <w:rsid w:val="00C71C9D"/>
    <w:rsid w:val="00C72535"/>
    <w:rsid w:val="00C766BC"/>
    <w:rsid w:val="00C82EAE"/>
    <w:rsid w:val="00C863C4"/>
    <w:rsid w:val="00C91100"/>
    <w:rsid w:val="00C918BA"/>
    <w:rsid w:val="00C947E8"/>
    <w:rsid w:val="00C94C3B"/>
    <w:rsid w:val="00C95333"/>
    <w:rsid w:val="00C95E73"/>
    <w:rsid w:val="00CA0B03"/>
    <w:rsid w:val="00CA0D02"/>
    <w:rsid w:val="00CA18DC"/>
    <w:rsid w:val="00CA3C83"/>
    <w:rsid w:val="00CA3D83"/>
    <w:rsid w:val="00CA57B4"/>
    <w:rsid w:val="00CA74EE"/>
    <w:rsid w:val="00CA76D6"/>
    <w:rsid w:val="00CA7C5E"/>
    <w:rsid w:val="00CB3FF0"/>
    <w:rsid w:val="00CB7415"/>
    <w:rsid w:val="00CB7B57"/>
    <w:rsid w:val="00CC3B5F"/>
    <w:rsid w:val="00CC54F1"/>
    <w:rsid w:val="00CC5E22"/>
    <w:rsid w:val="00CC682F"/>
    <w:rsid w:val="00CC786C"/>
    <w:rsid w:val="00CD20FD"/>
    <w:rsid w:val="00CD2F18"/>
    <w:rsid w:val="00CD474C"/>
    <w:rsid w:val="00CD71A0"/>
    <w:rsid w:val="00CE3BEB"/>
    <w:rsid w:val="00CE6187"/>
    <w:rsid w:val="00CF019A"/>
    <w:rsid w:val="00CF1412"/>
    <w:rsid w:val="00CF3D17"/>
    <w:rsid w:val="00D05A4E"/>
    <w:rsid w:val="00D05C3A"/>
    <w:rsid w:val="00D14FEE"/>
    <w:rsid w:val="00D1785A"/>
    <w:rsid w:val="00D202F1"/>
    <w:rsid w:val="00D221F3"/>
    <w:rsid w:val="00D22BF6"/>
    <w:rsid w:val="00D22C68"/>
    <w:rsid w:val="00D23254"/>
    <w:rsid w:val="00D23CBE"/>
    <w:rsid w:val="00D24605"/>
    <w:rsid w:val="00D24A17"/>
    <w:rsid w:val="00D27412"/>
    <w:rsid w:val="00D30EDE"/>
    <w:rsid w:val="00D32489"/>
    <w:rsid w:val="00D42D26"/>
    <w:rsid w:val="00D44A84"/>
    <w:rsid w:val="00D45CB3"/>
    <w:rsid w:val="00D46ACD"/>
    <w:rsid w:val="00D50FF2"/>
    <w:rsid w:val="00D51F12"/>
    <w:rsid w:val="00D56EC7"/>
    <w:rsid w:val="00D57AA6"/>
    <w:rsid w:val="00D57E90"/>
    <w:rsid w:val="00D60E96"/>
    <w:rsid w:val="00D621C8"/>
    <w:rsid w:val="00D62EC5"/>
    <w:rsid w:val="00D64561"/>
    <w:rsid w:val="00D65FA0"/>
    <w:rsid w:val="00D6614F"/>
    <w:rsid w:val="00D6689A"/>
    <w:rsid w:val="00D66DE9"/>
    <w:rsid w:val="00D66EE7"/>
    <w:rsid w:val="00D67EEA"/>
    <w:rsid w:val="00D7251F"/>
    <w:rsid w:val="00D740E8"/>
    <w:rsid w:val="00D745D4"/>
    <w:rsid w:val="00D775B7"/>
    <w:rsid w:val="00D8000D"/>
    <w:rsid w:val="00D86590"/>
    <w:rsid w:val="00D87354"/>
    <w:rsid w:val="00D91918"/>
    <w:rsid w:val="00D9407F"/>
    <w:rsid w:val="00D940B1"/>
    <w:rsid w:val="00D960FB"/>
    <w:rsid w:val="00DA2017"/>
    <w:rsid w:val="00DA3516"/>
    <w:rsid w:val="00DA4EF0"/>
    <w:rsid w:val="00DA4FCA"/>
    <w:rsid w:val="00DA5AEC"/>
    <w:rsid w:val="00DB0832"/>
    <w:rsid w:val="00DB1403"/>
    <w:rsid w:val="00DB1C42"/>
    <w:rsid w:val="00DB280A"/>
    <w:rsid w:val="00DC2D57"/>
    <w:rsid w:val="00DC452E"/>
    <w:rsid w:val="00DC4BAC"/>
    <w:rsid w:val="00DC7D1E"/>
    <w:rsid w:val="00DD1C6B"/>
    <w:rsid w:val="00DD2A93"/>
    <w:rsid w:val="00DD34FB"/>
    <w:rsid w:val="00DD3A5F"/>
    <w:rsid w:val="00DD7EDB"/>
    <w:rsid w:val="00DE2838"/>
    <w:rsid w:val="00DE40DC"/>
    <w:rsid w:val="00DE4F1F"/>
    <w:rsid w:val="00DF1560"/>
    <w:rsid w:val="00DF1640"/>
    <w:rsid w:val="00DF5F7A"/>
    <w:rsid w:val="00E00F17"/>
    <w:rsid w:val="00E03C7B"/>
    <w:rsid w:val="00E068B7"/>
    <w:rsid w:val="00E07801"/>
    <w:rsid w:val="00E112C0"/>
    <w:rsid w:val="00E15AC6"/>
    <w:rsid w:val="00E2059F"/>
    <w:rsid w:val="00E21499"/>
    <w:rsid w:val="00E26C93"/>
    <w:rsid w:val="00E315A1"/>
    <w:rsid w:val="00E335CB"/>
    <w:rsid w:val="00E33B40"/>
    <w:rsid w:val="00E34360"/>
    <w:rsid w:val="00E349EF"/>
    <w:rsid w:val="00E358EA"/>
    <w:rsid w:val="00E36F89"/>
    <w:rsid w:val="00E3702A"/>
    <w:rsid w:val="00E40F04"/>
    <w:rsid w:val="00E43614"/>
    <w:rsid w:val="00E51A01"/>
    <w:rsid w:val="00E52661"/>
    <w:rsid w:val="00E53B15"/>
    <w:rsid w:val="00E55F55"/>
    <w:rsid w:val="00E57DD8"/>
    <w:rsid w:val="00E63EE3"/>
    <w:rsid w:val="00E64449"/>
    <w:rsid w:val="00E67119"/>
    <w:rsid w:val="00E75B19"/>
    <w:rsid w:val="00E76242"/>
    <w:rsid w:val="00E764D1"/>
    <w:rsid w:val="00E803A4"/>
    <w:rsid w:val="00E80C61"/>
    <w:rsid w:val="00E826EF"/>
    <w:rsid w:val="00E8381B"/>
    <w:rsid w:val="00E86452"/>
    <w:rsid w:val="00E95689"/>
    <w:rsid w:val="00E969E8"/>
    <w:rsid w:val="00EA15A4"/>
    <w:rsid w:val="00EA4926"/>
    <w:rsid w:val="00EA5E57"/>
    <w:rsid w:val="00EA728B"/>
    <w:rsid w:val="00EB23F1"/>
    <w:rsid w:val="00EB27E9"/>
    <w:rsid w:val="00EB2C5C"/>
    <w:rsid w:val="00EB30F3"/>
    <w:rsid w:val="00EB5BBD"/>
    <w:rsid w:val="00ED6024"/>
    <w:rsid w:val="00ED7A2D"/>
    <w:rsid w:val="00ED7C56"/>
    <w:rsid w:val="00EE0EF4"/>
    <w:rsid w:val="00EE2BAC"/>
    <w:rsid w:val="00EE617A"/>
    <w:rsid w:val="00EF2D0E"/>
    <w:rsid w:val="00EF5844"/>
    <w:rsid w:val="00F00748"/>
    <w:rsid w:val="00F00B92"/>
    <w:rsid w:val="00F00BB6"/>
    <w:rsid w:val="00F0217B"/>
    <w:rsid w:val="00F027AD"/>
    <w:rsid w:val="00F04609"/>
    <w:rsid w:val="00F04B98"/>
    <w:rsid w:val="00F05986"/>
    <w:rsid w:val="00F11689"/>
    <w:rsid w:val="00F117C3"/>
    <w:rsid w:val="00F11833"/>
    <w:rsid w:val="00F15119"/>
    <w:rsid w:val="00F23B23"/>
    <w:rsid w:val="00F2563D"/>
    <w:rsid w:val="00F26881"/>
    <w:rsid w:val="00F27A73"/>
    <w:rsid w:val="00F27F9D"/>
    <w:rsid w:val="00F3066E"/>
    <w:rsid w:val="00F37B45"/>
    <w:rsid w:val="00F40F49"/>
    <w:rsid w:val="00F41DEA"/>
    <w:rsid w:val="00F41EFA"/>
    <w:rsid w:val="00F430B2"/>
    <w:rsid w:val="00F44BDE"/>
    <w:rsid w:val="00F46ED2"/>
    <w:rsid w:val="00F5023F"/>
    <w:rsid w:val="00F516CB"/>
    <w:rsid w:val="00F53280"/>
    <w:rsid w:val="00F579E0"/>
    <w:rsid w:val="00F608EB"/>
    <w:rsid w:val="00F652C9"/>
    <w:rsid w:val="00F66AF1"/>
    <w:rsid w:val="00F67B01"/>
    <w:rsid w:val="00F74256"/>
    <w:rsid w:val="00F76679"/>
    <w:rsid w:val="00F76EBD"/>
    <w:rsid w:val="00F815A2"/>
    <w:rsid w:val="00F8172C"/>
    <w:rsid w:val="00F81926"/>
    <w:rsid w:val="00F837E9"/>
    <w:rsid w:val="00F83CFE"/>
    <w:rsid w:val="00F83DA9"/>
    <w:rsid w:val="00F84F05"/>
    <w:rsid w:val="00F85B9C"/>
    <w:rsid w:val="00F90B6C"/>
    <w:rsid w:val="00F928D1"/>
    <w:rsid w:val="00F956A9"/>
    <w:rsid w:val="00F96E8F"/>
    <w:rsid w:val="00FA0C30"/>
    <w:rsid w:val="00FA1DFC"/>
    <w:rsid w:val="00FA55E6"/>
    <w:rsid w:val="00FA647B"/>
    <w:rsid w:val="00FA7E6B"/>
    <w:rsid w:val="00FB110B"/>
    <w:rsid w:val="00FB71E2"/>
    <w:rsid w:val="00FC110D"/>
    <w:rsid w:val="00FC3C89"/>
    <w:rsid w:val="00FC4E60"/>
    <w:rsid w:val="00FC56E2"/>
    <w:rsid w:val="00FC7A11"/>
    <w:rsid w:val="00FC7C21"/>
    <w:rsid w:val="00FD0BA6"/>
    <w:rsid w:val="00FD0FD5"/>
    <w:rsid w:val="00FD1C8B"/>
    <w:rsid w:val="00FD4564"/>
    <w:rsid w:val="00FD4AFB"/>
    <w:rsid w:val="00FD52EC"/>
    <w:rsid w:val="00FD7282"/>
    <w:rsid w:val="00FE11D1"/>
    <w:rsid w:val="00FE35BB"/>
    <w:rsid w:val="00FE5CD0"/>
    <w:rsid w:val="00FE7641"/>
    <w:rsid w:val="00FE774E"/>
    <w:rsid w:val="00FF17DA"/>
    <w:rsid w:val="00FF2C25"/>
    <w:rsid w:val="00FF3932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FD0BA6"/>
    <w:pPr>
      <w:numPr>
        <w:numId w:val="4"/>
      </w:numPr>
      <w:snapToGrid w:val="0"/>
      <w:spacing w:before="120"/>
    </w:pPr>
    <w:rPr>
      <w:rFonts w:eastAsia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numbering" Target="numbering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oleObject" Target="embeddings/Microsoft_Visio_2003-2010___.vsd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LongProperties xmlns="http://schemas.microsoft.com/office/2006/metadata/longProperties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4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6.xml><?xml version="1.0" encoding="utf-8"?>
<ds:datastoreItem xmlns:ds="http://schemas.openxmlformats.org/officeDocument/2006/customXml" ds:itemID="{22665893-1FD8-4F8F-B613-843FAA9434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4</TotalTime>
  <Pages>86</Pages>
  <Words>19721</Words>
  <Characters>23217</Characters>
  <Application>Microsoft Office Word</Application>
  <DocSecurity>0</DocSecurity>
  <Lines>193</Lines>
  <Paragraphs>85</Paragraphs>
  <ScaleCrop>false</ScaleCrop>
  <Company>Microsoft</Company>
  <LinksUpToDate>false</LinksUpToDate>
  <CharactersWithSpaces>42853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t1</cp:lastModifiedBy>
  <cp:revision>41</cp:revision>
  <cp:lastPrinted>2014-10-29T13:57:00Z</cp:lastPrinted>
  <dcterms:created xsi:type="dcterms:W3CDTF">2021-03-17T02:32:00Z</dcterms:created>
  <dcterms:modified xsi:type="dcterms:W3CDTF">2021-04-29T10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